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91400" w:rsidRPr="00E91400" w:rsidRDefault="00E91400" w:rsidP="00E91400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E91400">
        <w:rPr>
          <w:rFonts w:ascii="Times New Roman" w:hAnsi="Times New Roman"/>
          <w:sz w:val="28"/>
          <w:szCs w:val="28"/>
          <w:lang w:val="ru-RU"/>
        </w:rPr>
        <w:t>Муниципальное казённое образовательное учреждение</w:t>
      </w:r>
    </w:p>
    <w:p w:rsidR="00E91400" w:rsidRPr="00E91400" w:rsidRDefault="00214393" w:rsidP="00E91400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/>
          <w:sz w:val="28"/>
          <w:szCs w:val="28"/>
          <w:lang w:val="ru-RU"/>
        </w:rPr>
        <w:t>Чикская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E91400" w:rsidRPr="00E91400">
        <w:rPr>
          <w:rFonts w:ascii="Times New Roman" w:hAnsi="Times New Roman"/>
          <w:sz w:val="28"/>
          <w:szCs w:val="28"/>
          <w:lang w:val="ru-RU"/>
        </w:rPr>
        <w:t xml:space="preserve">средняя </w:t>
      </w:r>
      <w:proofErr w:type="spellStart"/>
      <w:r w:rsidR="00E91400" w:rsidRPr="00E91400">
        <w:rPr>
          <w:rFonts w:ascii="Times New Roman" w:hAnsi="Times New Roman"/>
          <w:sz w:val="28"/>
          <w:szCs w:val="28"/>
          <w:lang w:val="ru-RU"/>
        </w:rPr>
        <w:t>общеобразвательная</w:t>
      </w:r>
      <w:proofErr w:type="spellEnd"/>
      <w:r w:rsidR="00E91400" w:rsidRPr="00E91400">
        <w:rPr>
          <w:rFonts w:ascii="Times New Roman" w:hAnsi="Times New Roman"/>
          <w:sz w:val="28"/>
          <w:szCs w:val="28"/>
          <w:lang w:val="ru-RU"/>
        </w:rPr>
        <w:t xml:space="preserve"> школа</w:t>
      </w:r>
      <w:r>
        <w:rPr>
          <w:rFonts w:ascii="Times New Roman" w:hAnsi="Times New Roman"/>
          <w:sz w:val="28"/>
          <w:szCs w:val="28"/>
          <w:lang w:val="ru-RU"/>
        </w:rPr>
        <w:t xml:space="preserve"> №7</w:t>
      </w:r>
    </w:p>
    <w:p w:rsidR="00E91400" w:rsidRPr="00E91400" w:rsidRDefault="00E91400" w:rsidP="00E91400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E91400" w:rsidRDefault="00E91400" w:rsidP="00E9140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E91400" w:rsidRDefault="00E91400" w:rsidP="00E9140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E91400" w:rsidRDefault="00E91400" w:rsidP="00E9140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E91400" w:rsidRDefault="00E91400" w:rsidP="00E9140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E91400" w:rsidRDefault="00E91400" w:rsidP="00E9140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E91400" w:rsidRDefault="00E91400" w:rsidP="00E9140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E91400" w:rsidRDefault="00E91400" w:rsidP="00E9140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E91400" w:rsidRDefault="00E91400" w:rsidP="00E9140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E91400" w:rsidRDefault="00E91400" w:rsidP="00E9140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E91400" w:rsidRPr="00E91400" w:rsidRDefault="00E91400" w:rsidP="00E91400">
      <w:pPr>
        <w:spacing w:after="0" w:line="240" w:lineRule="auto"/>
        <w:jc w:val="center"/>
        <w:rPr>
          <w:rFonts w:ascii="Times New Roman" w:hAnsi="Times New Roman"/>
          <w:b/>
          <w:color w:val="244061" w:themeColor="accent1" w:themeShade="80"/>
          <w:sz w:val="44"/>
          <w:szCs w:val="44"/>
          <w:lang w:val="ru-RU"/>
        </w:rPr>
      </w:pPr>
      <w:r w:rsidRPr="00E91400">
        <w:rPr>
          <w:rFonts w:ascii="Times New Roman" w:hAnsi="Times New Roman"/>
          <w:b/>
          <w:color w:val="244061" w:themeColor="accent1" w:themeShade="80"/>
          <w:sz w:val="44"/>
          <w:szCs w:val="44"/>
          <w:lang w:val="ru-RU"/>
        </w:rPr>
        <w:t xml:space="preserve">Проект по окружающему миру </w:t>
      </w:r>
    </w:p>
    <w:p w:rsidR="00E91400" w:rsidRPr="00E91400" w:rsidRDefault="00E91400" w:rsidP="00E91400">
      <w:pPr>
        <w:spacing w:after="0" w:line="240" w:lineRule="auto"/>
        <w:jc w:val="center"/>
        <w:rPr>
          <w:rFonts w:ascii="Times New Roman" w:hAnsi="Times New Roman"/>
          <w:b/>
          <w:sz w:val="44"/>
          <w:szCs w:val="44"/>
          <w:lang w:val="ru-RU"/>
        </w:rPr>
      </w:pPr>
    </w:p>
    <w:p w:rsidR="00E91400" w:rsidRPr="00E91400" w:rsidRDefault="00E91400" w:rsidP="00E91400">
      <w:pPr>
        <w:spacing w:after="0" w:line="240" w:lineRule="auto"/>
        <w:jc w:val="center"/>
        <w:rPr>
          <w:rFonts w:ascii="Times New Roman" w:hAnsi="Times New Roman"/>
          <w:b/>
          <w:color w:val="002060"/>
          <w:sz w:val="44"/>
          <w:szCs w:val="44"/>
          <w:lang w:val="ru-RU"/>
        </w:rPr>
      </w:pPr>
      <w:r w:rsidRPr="00E91400">
        <w:rPr>
          <w:rFonts w:ascii="Times New Roman" w:hAnsi="Times New Roman"/>
          <w:b/>
          <w:color w:val="002060"/>
          <w:sz w:val="44"/>
          <w:szCs w:val="44"/>
          <w:lang w:val="ru-RU"/>
        </w:rPr>
        <w:t>1 класс</w:t>
      </w:r>
    </w:p>
    <w:p w:rsidR="00E91400" w:rsidRPr="00E91400" w:rsidRDefault="00E91400" w:rsidP="00E91400">
      <w:pPr>
        <w:spacing w:after="0" w:line="240" w:lineRule="auto"/>
        <w:jc w:val="center"/>
        <w:rPr>
          <w:rFonts w:ascii="Times New Roman" w:hAnsi="Times New Roman"/>
          <w:b/>
          <w:sz w:val="44"/>
          <w:szCs w:val="44"/>
          <w:lang w:val="ru-RU"/>
        </w:rPr>
      </w:pPr>
    </w:p>
    <w:p w:rsidR="00E91400" w:rsidRPr="00E91400" w:rsidRDefault="00E91400" w:rsidP="00E91400">
      <w:pPr>
        <w:spacing w:after="0" w:line="240" w:lineRule="auto"/>
        <w:jc w:val="center"/>
        <w:rPr>
          <w:rFonts w:ascii="Times New Roman" w:hAnsi="Times New Roman"/>
          <w:b/>
          <w:color w:val="7030A0"/>
          <w:sz w:val="44"/>
          <w:szCs w:val="44"/>
          <w:lang w:val="ru-RU"/>
        </w:rPr>
      </w:pPr>
      <w:r w:rsidRPr="00E91400">
        <w:rPr>
          <w:rFonts w:ascii="Times New Roman" w:hAnsi="Times New Roman"/>
          <w:b/>
          <w:color w:val="7030A0"/>
          <w:sz w:val="44"/>
          <w:szCs w:val="44"/>
          <w:lang w:val="ru-RU"/>
        </w:rPr>
        <w:t>«Моя малая родина – Чик»</w:t>
      </w:r>
    </w:p>
    <w:p w:rsidR="00E91400" w:rsidRPr="00E91400" w:rsidRDefault="00E91400" w:rsidP="00E91400">
      <w:pPr>
        <w:spacing w:after="0" w:line="240" w:lineRule="auto"/>
        <w:jc w:val="center"/>
        <w:rPr>
          <w:rFonts w:ascii="Times New Roman" w:hAnsi="Times New Roman"/>
          <w:b/>
          <w:color w:val="7030A0"/>
          <w:sz w:val="28"/>
          <w:szCs w:val="28"/>
          <w:lang w:val="ru-RU"/>
        </w:rPr>
      </w:pPr>
    </w:p>
    <w:p w:rsidR="00E91400" w:rsidRDefault="00E91400" w:rsidP="00E9140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E91400" w:rsidRDefault="00E91400" w:rsidP="00E9140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E91400" w:rsidRDefault="00E91400" w:rsidP="00E9140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E91400" w:rsidRDefault="00E91400" w:rsidP="00E91400">
      <w:pPr>
        <w:spacing w:line="240" w:lineRule="auto"/>
        <w:jc w:val="right"/>
        <w:rPr>
          <w:rFonts w:ascii="Times New Roman" w:hAnsi="Times New Roman"/>
          <w:sz w:val="28"/>
          <w:szCs w:val="28"/>
          <w:lang w:val="ru-RU"/>
        </w:rPr>
      </w:pPr>
    </w:p>
    <w:p w:rsidR="00E91400" w:rsidRDefault="00E91400" w:rsidP="00E91400">
      <w:pPr>
        <w:spacing w:line="240" w:lineRule="auto"/>
        <w:jc w:val="right"/>
        <w:rPr>
          <w:rFonts w:ascii="Times New Roman" w:hAnsi="Times New Roman"/>
          <w:sz w:val="28"/>
          <w:szCs w:val="28"/>
          <w:lang w:val="ru-RU"/>
        </w:rPr>
      </w:pPr>
    </w:p>
    <w:p w:rsidR="00E91400" w:rsidRDefault="00E91400" w:rsidP="00E91400">
      <w:pPr>
        <w:spacing w:line="240" w:lineRule="auto"/>
        <w:jc w:val="right"/>
        <w:rPr>
          <w:rFonts w:ascii="Times New Roman" w:hAnsi="Times New Roman"/>
          <w:sz w:val="28"/>
          <w:szCs w:val="28"/>
          <w:lang w:val="ru-RU"/>
        </w:rPr>
      </w:pPr>
    </w:p>
    <w:p w:rsidR="00E91400" w:rsidRDefault="00E91400" w:rsidP="00E91400">
      <w:pPr>
        <w:spacing w:line="240" w:lineRule="auto"/>
        <w:jc w:val="right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Учитель начальных классов: </w:t>
      </w:r>
    </w:p>
    <w:p w:rsidR="00E91400" w:rsidRDefault="00E91400" w:rsidP="00E91400">
      <w:pPr>
        <w:spacing w:line="240" w:lineRule="auto"/>
        <w:jc w:val="right"/>
        <w:rPr>
          <w:rFonts w:ascii="Times New Roman" w:hAnsi="Times New Roman"/>
          <w:sz w:val="28"/>
          <w:szCs w:val="28"/>
          <w:lang w:val="ru-RU"/>
        </w:rPr>
      </w:pPr>
      <w:proofErr w:type="spellStart"/>
      <w:r w:rsidRPr="00BF7913">
        <w:rPr>
          <w:rFonts w:ascii="Times New Roman" w:hAnsi="Times New Roman"/>
          <w:sz w:val="28"/>
          <w:szCs w:val="28"/>
          <w:lang w:val="ru-RU"/>
        </w:rPr>
        <w:t>Дурнева</w:t>
      </w:r>
      <w:proofErr w:type="spellEnd"/>
      <w:r w:rsidRPr="00BF7913">
        <w:rPr>
          <w:rFonts w:ascii="Times New Roman" w:hAnsi="Times New Roman"/>
          <w:sz w:val="28"/>
          <w:szCs w:val="28"/>
          <w:lang w:val="ru-RU"/>
        </w:rPr>
        <w:t xml:space="preserve">  Любовь  Васильевна</w:t>
      </w:r>
    </w:p>
    <w:p w:rsidR="00E91400" w:rsidRDefault="00E91400" w:rsidP="00E91400">
      <w:pPr>
        <w:spacing w:line="240" w:lineRule="auto"/>
        <w:jc w:val="right"/>
        <w:rPr>
          <w:rFonts w:ascii="Times New Roman" w:hAnsi="Times New Roman"/>
          <w:sz w:val="28"/>
          <w:szCs w:val="28"/>
          <w:lang w:val="ru-RU"/>
        </w:rPr>
      </w:pPr>
    </w:p>
    <w:p w:rsidR="00E91400" w:rsidRDefault="00E91400" w:rsidP="00E91400">
      <w:pPr>
        <w:spacing w:line="240" w:lineRule="auto"/>
        <w:jc w:val="right"/>
        <w:rPr>
          <w:rFonts w:ascii="Times New Roman" w:hAnsi="Times New Roman"/>
          <w:sz w:val="28"/>
          <w:szCs w:val="28"/>
          <w:lang w:val="ru-RU"/>
        </w:rPr>
      </w:pPr>
    </w:p>
    <w:p w:rsidR="00E91400" w:rsidRDefault="00E91400" w:rsidP="00E91400">
      <w:pPr>
        <w:spacing w:line="240" w:lineRule="auto"/>
        <w:jc w:val="right"/>
        <w:rPr>
          <w:rFonts w:ascii="Times New Roman" w:hAnsi="Times New Roman"/>
          <w:sz w:val="28"/>
          <w:szCs w:val="28"/>
          <w:lang w:val="ru-RU"/>
        </w:rPr>
      </w:pPr>
    </w:p>
    <w:p w:rsidR="00E91400" w:rsidRDefault="00E91400" w:rsidP="00E91400">
      <w:pPr>
        <w:spacing w:line="240" w:lineRule="auto"/>
        <w:jc w:val="right"/>
        <w:rPr>
          <w:rFonts w:ascii="Times New Roman" w:hAnsi="Times New Roman"/>
          <w:sz w:val="28"/>
          <w:szCs w:val="28"/>
          <w:lang w:val="ru-RU"/>
        </w:rPr>
      </w:pPr>
    </w:p>
    <w:p w:rsidR="00E91400" w:rsidRDefault="00E91400" w:rsidP="00E91400">
      <w:pPr>
        <w:spacing w:line="240" w:lineRule="auto"/>
        <w:jc w:val="right"/>
        <w:rPr>
          <w:rFonts w:ascii="Times New Roman" w:hAnsi="Times New Roman"/>
          <w:sz w:val="28"/>
          <w:szCs w:val="28"/>
          <w:lang w:val="ru-RU"/>
        </w:rPr>
      </w:pPr>
    </w:p>
    <w:p w:rsidR="00E91400" w:rsidRDefault="00E91400" w:rsidP="00E91400">
      <w:pPr>
        <w:spacing w:line="240" w:lineRule="auto"/>
        <w:jc w:val="right"/>
        <w:rPr>
          <w:rFonts w:ascii="Times New Roman" w:hAnsi="Times New Roman"/>
          <w:sz w:val="28"/>
          <w:szCs w:val="28"/>
          <w:lang w:val="ru-RU"/>
        </w:rPr>
      </w:pPr>
    </w:p>
    <w:p w:rsidR="00E91400" w:rsidRDefault="00E91400" w:rsidP="00E91400">
      <w:pPr>
        <w:spacing w:line="240" w:lineRule="auto"/>
        <w:jc w:val="right"/>
        <w:rPr>
          <w:rFonts w:ascii="Times New Roman" w:hAnsi="Times New Roman"/>
          <w:sz w:val="28"/>
          <w:szCs w:val="28"/>
          <w:lang w:val="ru-RU"/>
        </w:rPr>
      </w:pPr>
    </w:p>
    <w:p w:rsidR="00E91400" w:rsidRPr="00E91400" w:rsidRDefault="00E91400" w:rsidP="00E91400">
      <w:pPr>
        <w:spacing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р.п. Чик, 2022год </w:t>
      </w:r>
    </w:p>
    <w:p w:rsidR="00AE28DE" w:rsidRPr="00BF7913" w:rsidRDefault="00AE28DE" w:rsidP="00A261A1">
      <w:pPr>
        <w:spacing w:line="240" w:lineRule="auto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BF7913">
        <w:rPr>
          <w:rFonts w:ascii="Times New Roman" w:hAnsi="Times New Roman"/>
          <w:b/>
          <w:sz w:val="28"/>
          <w:szCs w:val="28"/>
          <w:lang w:val="ru-RU"/>
        </w:rPr>
        <w:lastRenderedPageBreak/>
        <w:t xml:space="preserve">Аннотация  к  разработке  проекта   </w:t>
      </w:r>
      <w:r w:rsidR="00E91400">
        <w:rPr>
          <w:rFonts w:ascii="Times New Roman" w:hAnsi="Times New Roman"/>
          <w:b/>
          <w:sz w:val="28"/>
          <w:szCs w:val="28"/>
          <w:lang w:val="ru-RU"/>
        </w:rPr>
        <w:t>урока</w:t>
      </w:r>
      <w:r w:rsidRPr="00BF7913">
        <w:rPr>
          <w:rFonts w:ascii="Times New Roman" w:hAnsi="Times New Roman"/>
          <w:b/>
          <w:sz w:val="28"/>
          <w:szCs w:val="28"/>
          <w:lang w:val="ru-RU"/>
        </w:rPr>
        <w:t xml:space="preserve">  по  ознакомлению  с  окружающим  миром  на  тему: «Моя  малая  Родина</w:t>
      </w:r>
      <w:proofErr w:type="gramStart"/>
      <w:r w:rsidR="00E91400">
        <w:rPr>
          <w:rFonts w:ascii="Times New Roman" w:hAnsi="Times New Roman"/>
          <w:b/>
          <w:sz w:val="28"/>
          <w:szCs w:val="28"/>
          <w:lang w:val="ru-RU"/>
        </w:rPr>
        <w:t xml:space="preserve">  Ч</w:t>
      </w:r>
      <w:proofErr w:type="gramEnd"/>
      <w:r w:rsidR="00E91400">
        <w:rPr>
          <w:rFonts w:ascii="Times New Roman" w:hAnsi="Times New Roman"/>
          <w:b/>
          <w:sz w:val="28"/>
          <w:szCs w:val="28"/>
          <w:lang w:val="ru-RU"/>
        </w:rPr>
        <w:t>ик»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BF7913">
        <w:rPr>
          <w:rFonts w:ascii="Times New Roman" w:hAnsi="Times New Roman"/>
          <w:sz w:val="28"/>
          <w:szCs w:val="28"/>
          <w:lang w:val="ru-RU"/>
        </w:rPr>
        <w:t xml:space="preserve">  </w:t>
      </w:r>
      <w:r w:rsidR="00BF7913">
        <w:rPr>
          <w:rFonts w:ascii="Times New Roman" w:hAnsi="Times New Roman"/>
          <w:sz w:val="28"/>
          <w:szCs w:val="28"/>
          <w:lang w:val="ru-RU"/>
        </w:rPr>
        <w:t xml:space="preserve">     </w:t>
      </w:r>
      <w:r w:rsidR="00BF7913" w:rsidRPr="00E940A4">
        <w:rPr>
          <w:rFonts w:ascii="Times New Roman" w:hAnsi="Times New Roman"/>
          <w:sz w:val="28"/>
          <w:szCs w:val="28"/>
          <w:lang w:val="ru-RU"/>
        </w:rPr>
        <w:t>Урок  проводился  в   классе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, в  соответствии  с  </w:t>
      </w:r>
      <w:r w:rsidR="00BF7913" w:rsidRPr="00E940A4">
        <w:rPr>
          <w:rFonts w:ascii="Times New Roman" w:hAnsi="Times New Roman"/>
          <w:sz w:val="28"/>
          <w:szCs w:val="28"/>
          <w:lang w:val="ru-RU"/>
        </w:rPr>
        <w:t xml:space="preserve">календарно – тематическим 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планом </w:t>
      </w:r>
      <w:r w:rsidR="002303F7" w:rsidRPr="00E940A4">
        <w:rPr>
          <w:rFonts w:ascii="Times New Roman" w:hAnsi="Times New Roman"/>
          <w:sz w:val="28"/>
          <w:szCs w:val="28"/>
          <w:lang w:val="ru-RU"/>
        </w:rPr>
        <w:t>по окружающему миру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и  годовой  задачей  учреждения  по  нравственно – патриотическому  воспитанию  </w:t>
      </w:r>
      <w:r w:rsidR="00BF7913" w:rsidRPr="00E940A4">
        <w:rPr>
          <w:rFonts w:ascii="Times New Roman" w:hAnsi="Times New Roman"/>
          <w:sz w:val="28"/>
          <w:szCs w:val="28"/>
          <w:lang w:val="ru-RU"/>
        </w:rPr>
        <w:t xml:space="preserve">младших </w:t>
      </w:r>
      <w:r w:rsidRPr="00E940A4">
        <w:rPr>
          <w:rFonts w:ascii="Times New Roman" w:hAnsi="Times New Roman"/>
          <w:sz w:val="28"/>
          <w:szCs w:val="28"/>
          <w:lang w:val="ru-RU"/>
        </w:rPr>
        <w:t>школьников. Роль  его  заключается  в  расширении  и  углублении  знаний  детей  о  родном  посёлке</w:t>
      </w:r>
      <w:proofErr w:type="gramStart"/>
      <w:r w:rsidRPr="00E940A4">
        <w:rPr>
          <w:rFonts w:ascii="Times New Roman" w:hAnsi="Times New Roman"/>
          <w:sz w:val="28"/>
          <w:szCs w:val="28"/>
          <w:lang w:val="ru-RU"/>
        </w:rPr>
        <w:t xml:space="preserve">  Ч</w:t>
      </w:r>
      <w:proofErr w:type="gramEnd"/>
      <w:r w:rsidRPr="00E940A4">
        <w:rPr>
          <w:rFonts w:ascii="Times New Roman" w:hAnsi="Times New Roman"/>
          <w:sz w:val="28"/>
          <w:szCs w:val="28"/>
          <w:lang w:val="ru-RU"/>
        </w:rPr>
        <w:t>ик, в  воспитании  патриотических  чувств  к  месту, где  родился   и  живёшь, к  родному  краю,</w:t>
      </w:r>
      <w:r w:rsidR="002303F7" w:rsidRPr="00E940A4">
        <w:rPr>
          <w:rFonts w:ascii="Times New Roman" w:hAnsi="Times New Roman"/>
          <w:sz w:val="28"/>
          <w:szCs w:val="28"/>
          <w:lang w:val="ru-RU"/>
        </w:rPr>
        <w:t xml:space="preserve"> познакомить с историей посёлка (с его прошлым и настоящим)</w:t>
      </w:r>
      <w:r w:rsidRPr="00E940A4">
        <w:rPr>
          <w:rFonts w:ascii="Times New Roman" w:hAnsi="Times New Roman"/>
          <w:sz w:val="28"/>
          <w:szCs w:val="28"/>
          <w:lang w:val="ru-RU"/>
        </w:rPr>
        <w:t>.</w:t>
      </w:r>
      <w:r w:rsidR="002303F7" w:rsidRPr="00E940A4">
        <w:rPr>
          <w:rFonts w:ascii="Times New Roman" w:hAnsi="Times New Roman"/>
          <w:sz w:val="28"/>
          <w:szCs w:val="28"/>
          <w:lang w:val="ru-RU"/>
        </w:rPr>
        <w:t xml:space="preserve"> Рассказать о том, чем славится наш посёлок, с его знаменитыми людьми. Подготовить доклад в виде рисунка и рассказа.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Использовала  следующие  методические  приёмы: 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proofErr w:type="gramStart"/>
      <w:r w:rsidRPr="00E940A4">
        <w:rPr>
          <w:rFonts w:ascii="Times New Roman" w:hAnsi="Times New Roman"/>
          <w:b/>
          <w:sz w:val="28"/>
          <w:szCs w:val="28"/>
          <w:lang w:val="ru-RU"/>
        </w:rPr>
        <w:t>наглядные: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просмотр  видеоряда  с фотографиями  посёлка (зданий  и  природы)  и  видеоряда  с  фотографиями  картин  местного художника  Б.М.Селивёрстова;                                                                                              </w:t>
      </w:r>
      <w:r w:rsidRPr="00E940A4">
        <w:rPr>
          <w:rFonts w:ascii="Times New Roman" w:hAnsi="Times New Roman"/>
          <w:b/>
          <w:sz w:val="28"/>
          <w:szCs w:val="28"/>
          <w:lang w:val="ru-RU"/>
        </w:rPr>
        <w:t>словесные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: художественное  слово (стихи  о  посёлке), приём  сравнения, рассказ  о  прошлом, приём  </w:t>
      </w:r>
      <w:proofErr w:type="spellStart"/>
      <w:r w:rsidRPr="00E940A4">
        <w:rPr>
          <w:rFonts w:ascii="Times New Roman" w:hAnsi="Times New Roman"/>
          <w:sz w:val="28"/>
          <w:szCs w:val="28"/>
          <w:lang w:val="ru-RU"/>
        </w:rPr>
        <w:t>ТРИЗа</w:t>
      </w:r>
      <w:proofErr w:type="spellEnd"/>
      <w:r w:rsidRPr="00E940A4">
        <w:rPr>
          <w:rFonts w:ascii="Times New Roman" w:hAnsi="Times New Roman"/>
          <w:sz w:val="28"/>
          <w:szCs w:val="28"/>
          <w:lang w:val="ru-RU"/>
        </w:rPr>
        <w:t xml:space="preserve">  «Хорошо – плохо», «Чтобы  вы  хотели  изменить?»; дополнение  и  обобщение;                                                                           </w:t>
      </w:r>
      <w:r w:rsidRPr="00E940A4">
        <w:rPr>
          <w:rFonts w:ascii="Times New Roman" w:hAnsi="Times New Roman"/>
          <w:b/>
          <w:sz w:val="28"/>
          <w:szCs w:val="28"/>
          <w:lang w:val="ru-RU"/>
        </w:rPr>
        <w:t>игровые</w:t>
      </w:r>
      <w:r w:rsidRPr="00E940A4">
        <w:rPr>
          <w:rFonts w:ascii="Times New Roman" w:hAnsi="Times New Roman"/>
          <w:sz w:val="28"/>
          <w:szCs w:val="28"/>
          <w:lang w:val="ru-RU"/>
        </w:rPr>
        <w:t>: игра  с  мячом  «Нравится – не  нравится», приём  вхождения  в  картину;</w:t>
      </w:r>
      <w:proofErr w:type="gramEnd"/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                                                                             </w:t>
      </w:r>
      <w:r w:rsidRPr="00E940A4">
        <w:rPr>
          <w:rFonts w:ascii="Times New Roman" w:hAnsi="Times New Roman"/>
          <w:b/>
          <w:sz w:val="28"/>
          <w:szCs w:val="28"/>
          <w:lang w:val="ru-RU"/>
        </w:rPr>
        <w:t>практический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 </w:t>
      </w:r>
      <w:r w:rsidRPr="00E940A4">
        <w:rPr>
          <w:rFonts w:ascii="Times New Roman" w:hAnsi="Times New Roman"/>
          <w:b/>
          <w:sz w:val="28"/>
          <w:szCs w:val="28"/>
          <w:lang w:val="ru-RU"/>
        </w:rPr>
        <w:t>метод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: выполнение  работ (рисование).                                                                                                                                            Эти  методические  приёмы  обогащают  и  расширяют  знания  детей  о  родном  посёлке, пробуждают  интерес  к  его  историческому  прошлому, будущему.                                                                                                                                                                         </w:t>
      </w:r>
    </w:p>
    <w:p w:rsidR="00AE28DE" w:rsidRPr="00E940A4" w:rsidRDefault="00BF7913" w:rsidP="00E940A4">
      <w:pPr>
        <w:spacing w:before="240"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Особенность  урока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 xml:space="preserve">  состоит  в  </w:t>
      </w:r>
      <w:proofErr w:type="spellStart"/>
      <w:r w:rsidR="00AE28DE" w:rsidRPr="00E940A4">
        <w:rPr>
          <w:rFonts w:ascii="Times New Roman" w:hAnsi="Times New Roman"/>
          <w:sz w:val="28"/>
          <w:szCs w:val="28"/>
          <w:lang w:val="ru-RU"/>
        </w:rPr>
        <w:t>полихудожественном</w:t>
      </w:r>
      <w:proofErr w:type="spellEnd"/>
      <w:r w:rsidR="00AE28DE" w:rsidRPr="00E940A4">
        <w:rPr>
          <w:rFonts w:ascii="Times New Roman" w:hAnsi="Times New Roman"/>
          <w:sz w:val="28"/>
          <w:szCs w:val="28"/>
          <w:lang w:val="ru-RU"/>
        </w:rPr>
        <w:t xml:space="preserve">  подходе (три  вида  искусства: фотографии, музыка, художественное  слово). Эта  работа  помогла  взглянуть  и  увидеть  посёлок  с  хорошей  стороны, приоткрыла  занавес  об  истории  его  возникновения, позволила  мне  обогатить  духовный  мир  детей, раскрыла  красоту  природы, которая  нас  окружает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в родном посёлке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 xml:space="preserve">, пробудила  чувства  любви  и  гордости за  свой  посёлок.                                                                                                                             </w:t>
      </w:r>
      <w:r w:rsidR="00E91400">
        <w:rPr>
          <w:rFonts w:ascii="Times New Roman" w:hAnsi="Times New Roman"/>
          <w:sz w:val="28"/>
          <w:szCs w:val="28"/>
          <w:lang w:val="ru-RU"/>
        </w:rPr>
        <w:t xml:space="preserve">    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 xml:space="preserve">   </w:t>
      </w:r>
      <w:r w:rsidR="00E91400">
        <w:rPr>
          <w:rFonts w:ascii="Times New Roman" w:hAnsi="Times New Roman"/>
          <w:sz w:val="28"/>
          <w:szCs w:val="28"/>
          <w:lang w:val="ru-RU"/>
        </w:rPr>
        <w:t xml:space="preserve">   </w:t>
      </w:r>
      <w:proofErr w:type="gramStart"/>
      <w:r w:rsidR="00AE28DE" w:rsidRPr="00E940A4">
        <w:rPr>
          <w:rFonts w:ascii="Times New Roman" w:hAnsi="Times New Roman"/>
          <w:sz w:val="28"/>
          <w:szCs w:val="28"/>
          <w:lang w:val="ru-RU"/>
        </w:rPr>
        <w:t xml:space="preserve">При  разработке проекта  </w:t>
      </w:r>
      <w:r w:rsidRPr="00E940A4">
        <w:rPr>
          <w:rFonts w:ascii="Times New Roman" w:hAnsi="Times New Roman"/>
          <w:sz w:val="28"/>
          <w:szCs w:val="28"/>
          <w:lang w:val="ru-RU"/>
        </w:rPr>
        <w:t>урока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>, кроме  работы  с  детьми, провела  большую  предшествующую  работу: сбор  информации  о  прошлом  посёлка, встречи  со  старожилами, изучение  книги  «НОЗИП – 65  лет», подбор  музыкальных  произведений  и  стихов, изготовление  фотографий  посёлка  и  подготовка  видеоряда, посещение  квартиры  художника  Б.М.Селивёрстова  с  целью  создания  видеоряда  его  картин  о  родном  крае, запись  песни  «В  заводском  посёлке  нашем»  в  исполнении  местного</w:t>
      </w:r>
      <w:proofErr w:type="gramEnd"/>
      <w:r w:rsidR="00AE28DE" w:rsidRPr="00E940A4">
        <w:rPr>
          <w:rFonts w:ascii="Times New Roman" w:hAnsi="Times New Roman"/>
          <w:sz w:val="28"/>
          <w:szCs w:val="28"/>
          <w:lang w:val="ru-RU"/>
        </w:rPr>
        <w:t xml:space="preserve">  хора.    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lastRenderedPageBreak/>
        <w:t xml:space="preserve">      </w:t>
      </w:r>
      <w:r w:rsidRPr="00E940A4">
        <w:rPr>
          <w:rFonts w:ascii="Times New Roman" w:hAnsi="Times New Roman"/>
          <w:b/>
          <w:sz w:val="28"/>
          <w:szCs w:val="28"/>
          <w:lang w:val="ru-RU"/>
        </w:rPr>
        <w:t xml:space="preserve">Результативность  </w:t>
      </w:r>
      <w:r w:rsidR="00BF7913" w:rsidRPr="00E940A4">
        <w:rPr>
          <w:rFonts w:ascii="Times New Roman" w:hAnsi="Times New Roman"/>
          <w:b/>
          <w:sz w:val="28"/>
          <w:szCs w:val="28"/>
          <w:lang w:val="ru-RU"/>
        </w:rPr>
        <w:t>проекта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 состоит  в  зарождении  у</w:t>
      </w:r>
      <w:r w:rsidR="00B878EC" w:rsidRPr="00E940A4">
        <w:rPr>
          <w:rFonts w:ascii="Times New Roman" w:hAnsi="Times New Roman"/>
          <w:sz w:val="28"/>
          <w:szCs w:val="28"/>
          <w:lang w:val="ru-RU"/>
        </w:rPr>
        <w:t xml:space="preserve">  детей  патриотических  чувств,  любви 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к  малой  Родине, в  систематизации  знаний  о  родном  посёлке. С  программными  задачами  они  справились. В  течение  </w:t>
      </w:r>
      <w:r w:rsidR="00BF7913" w:rsidRPr="00E940A4">
        <w:rPr>
          <w:rFonts w:ascii="Times New Roman" w:hAnsi="Times New Roman"/>
          <w:sz w:val="28"/>
          <w:szCs w:val="28"/>
          <w:lang w:val="ru-RU"/>
        </w:rPr>
        <w:t>реализации проекта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 у  детей  были  положительные  эмоции, они  проявляли  большую  активность  и  интерес. Не  осталось  равнодушных  детей. Высказывание  ребёнка: «Я  испытал  чувство  радости  и  гордости  за  свой  посёлок», «Мне  было  приятно  и  радостно  видеть  свой  посёлок».  Диагностика  </w:t>
      </w:r>
      <w:r w:rsidR="00BF7913" w:rsidRPr="00E940A4">
        <w:rPr>
          <w:rFonts w:ascii="Times New Roman" w:hAnsi="Times New Roman"/>
          <w:sz w:val="28"/>
          <w:szCs w:val="28"/>
          <w:lang w:val="ru-RU"/>
        </w:rPr>
        <w:t>цикла уроков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по  критериям: </w:t>
      </w:r>
    </w:p>
    <w:p w:rsidR="00BF7913" w:rsidRPr="00E940A4" w:rsidRDefault="00E91400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</w:rPr>
        <w:object w:dxaOrig="24428" w:dyaOrig="6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5pt;height:113.25pt" o:ole="">
            <v:imagedata r:id="rId5" o:title=""/>
          </v:shape>
          <o:OLEObject Type="Embed" ProgID="Visio.Drawing.11" ShapeID="_x0000_i1025" DrawAspect="Content" ObjectID="_1727531937" r:id="rId6"/>
        </w:objec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 xml:space="preserve">     Оригинальность  заключается  в  том, что  познавательное  развитие  детей  проходит  через  </w:t>
      </w:r>
      <w:r w:rsidR="00B878EC" w:rsidRPr="00E940A4">
        <w:rPr>
          <w:rFonts w:ascii="Times New Roman" w:hAnsi="Times New Roman"/>
          <w:sz w:val="28"/>
          <w:szCs w:val="28"/>
          <w:lang w:val="ru-RU"/>
        </w:rPr>
        <w:t>исследовательскую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 xml:space="preserve">  деятельность</w:t>
      </w:r>
      <w:r w:rsidR="00B878EC" w:rsidRPr="00E940A4">
        <w:rPr>
          <w:rFonts w:ascii="Times New Roman" w:hAnsi="Times New Roman"/>
          <w:sz w:val="28"/>
          <w:szCs w:val="28"/>
          <w:lang w:val="ru-RU"/>
        </w:rPr>
        <w:t xml:space="preserve"> (дети сами узнавали и добывали знания о посёлке, потом полученной информацией делились в классе)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 xml:space="preserve">  с  выходом  в  </w:t>
      </w:r>
      <w:proofErr w:type="spellStart"/>
      <w:r w:rsidR="00AE28DE" w:rsidRPr="00E940A4">
        <w:rPr>
          <w:rFonts w:ascii="Times New Roman" w:hAnsi="Times New Roman"/>
          <w:sz w:val="28"/>
          <w:szCs w:val="28"/>
          <w:lang w:val="ru-RU"/>
        </w:rPr>
        <w:t>изодеятельность</w:t>
      </w:r>
      <w:proofErr w:type="spellEnd"/>
      <w:r w:rsidR="00AE28DE" w:rsidRPr="00E940A4">
        <w:rPr>
          <w:rFonts w:ascii="Times New Roman" w:hAnsi="Times New Roman"/>
          <w:sz w:val="28"/>
          <w:szCs w:val="28"/>
          <w:lang w:val="ru-RU"/>
        </w:rPr>
        <w:t>, а новизна – в  использовании  видеоряда.</w:t>
      </w:r>
      <w:r w:rsidR="00B878EC" w:rsidRPr="00E940A4">
        <w:rPr>
          <w:rFonts w:ascii="Times New Roman" w:hAnsi="Times New Roman"/>
          <w:sz w:val="28"/>
          <w:szCs w:val="28"/>
          <w:lang w:val="ru-RU"/>
        </w:rPr>
        <w:t xml:space="preserve"> С фотографиями о посёлке и картинах местного художника.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 xml:space="preserve">        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Программные  задачи  и  содержание  </w:t>
      </w:r>
      <w:r w:rsidR="00BF7913" w:rsidRPr="00E940A4">
        <w:rPr>
          <w:rFonts w:ascii="Times New Roman" w:hAnsi="Times New Roman"/>
          <w:sz w:val="28"/>
          <w:szCs w:val="28"/>
          <w:lang w:val="ru-RU"/>
        </w:rPr>
        <w:t>проекта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 соответствуют  возрастным  особенностям  детей, уровню  их  подготовленности.    Методы  обучения  детей  обеспечили  мотивацию  деятельности,</w:t>
      </w:r>
      <w:r w:rsidR="00BF7913" w:rsidRPr="00E940A4">
        <w:rPr>
          <w:rFonts w:ascii="Times New Roman" w:hAnsi="Times New Roman"/>
          <w:sz w:val="28"/>
          <w:szCs w:val="28"/>
          <w:lang w:val="ru-RU"/>
        </w:rPr>
        <w:t xml:space="preserve"> моё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сотрудничество    с  детьми, включение  каждого  ребёнка  в</w:t>
      </w:r>
      <w:r w:rsidR="00A261A1" w:rsidRPr="00E940A4">
        <w:rPr>
          <w:rFonts w:ascii="Times New Roman" w:hAnsi="Times New Roman"/>
          <w:sz w:val="28"/>
          <w:szCs w:val="28"/>
          <w:lang w:val="ru-RU"/>
        </w:rPr>
        <w:t xml:space="preserve">  общение  и  дальнейший  ход  реализации проекта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. Большой  интерес  у  детей  вызвал  приём  </w:t>
      </w:r>
      <w:proofErr w:type="spellStart"/>
      <w:r w:rsidRPr="00E940A4">
        <w:rPr>
          <w:rFonts w:ascii="Times New Roman" w:hAnsi="Times New Roman"/>
          <w:sz w:val="28"/>
          <w:szCs w:val="28"/>
          <w:lang w:val="ru-RU"/>
        </w:rPr>
        <w:t>полихудожественного</w:t>
      </w:r>
      <w:proofErr w:type="spellEnd"/>
      <w:r w:rsidRPr="00E940A4">
        <w:rPr>
          <w:rFonts w:ascii="Times New Roman" w:hAnsi="Times New Roman"/>
          <w:sz w:val="28"/>
          <w:szCs w:val="28"/>
          <w:lang w:val="ru-RU"/>
        </w:rPr>
        <w:t xml:space="preserve">  подхода, рассматривание  фотографий  с  видами  посёлка  и  картин  Б.М.Селивёрстова, слушание  стихов  и  музыки, а  также  песни  о  родном  посёлке </w:t>
      </w:r>
      <w:r w:rsidR="00A261A1" w:rsidRPr="00E940A4">
        <w:rPr>
          <w:rFonts w:ascii="Times New Roman" w:hAnsi="Times New Roman"/>
          <w:sz w:val="28"/>
          <w:szCs w:val="28"/>
          <w:lang w:val="ru-RU"/>
        </w:rPr>
        <w:t xml:space="preserve"> в  исполнении  местного  хора.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Вопросы  </w:t>
      </w:r>
      <w:r w:rsidR="00A261A1" w:rsidRPr="00E940A4">
        <w:rPr>
          <w:rFonts w:ascii="Times New Roman" w:hAnsi="Times New Roman"/>
          <w:sz w:val="28"/>
          <w:szCs w:val="28"/>
          <w:lang w:val="ru-RU"/>
        </w:rPr>
        <w:t xml:space="preserve">к детям 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 стимулировали  развитие  сообразительности, критичности  и  самостоятельности  мысли, направляли </w:t>
      </w:r>
      <w:r w:rsidR="00A261A1" w:rsidRPr="00E940A4">
        <w:rPr>
          <w:rFonts w:ascii="Times New Roman" w:hAnsi="Times New Roman"/>
          <w:sz w:val="28"/>
          <w:szCs w:val="28"/>
          <w:lang w:val="ru-RU"/>
        </w:rPr>
        <w:t>их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внимание   на  сравнительный  анализ  прошлого, настоящего, будущего  посёлка, стимулировали  образование  доступных  обобщений</w:t>
      </w:r>
      <w:r w:rsidR="00B878EC" w:rsidRPr="00E940A4">
        <w:rPr>
          <w:rFonts w:ascii="Times New Roman" w:hAnsi="Times New Roman"/>
          <w:sz w:val="28"/>
          <w:szCs w:val="28"/>
          <w:lang w:val="ru-RU"/>
        </w:rPr>
        <w:t>, усвоение  навыков  классифика</w:t>
      </w:r>
      <w:r w:rsidRPr="00E940A4">
        <w:rPr>
          <w:rFonts w:ascii="Times New Roman" w:hAnsi="Times New Roman"/>
          <w:sz w:val="28"/>
          <w:szCs w:val="28"/>
          <w:lang w:val="ru-RU"/>
        </w:rPr>
        <w:t>ции.</w:t>
      </w:r>
    </w:p>
    <w:p w:rsidR="00E91400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</w:t>
      </w:r>
      <w:r w:rsidR="00A261A1" w:rsidRPr="00E940A4">
        <w:rPr>
          <w:rFonts w:ascii="Times New Roman" w:hAnsi="Times New Roman"/>
          <w:sz w:val="28"/>
          <w:szCs w:val="28"/>
          <w:lang w:val="ru-RU"/>
        </w:rPr>
        <w:t xml:space="preserve">Проект 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  </w:t>
      </w:r>
      <w:r w:rsidR="00B878EC" w:rsidRPr="00E940A4">
        <w:rPr>
          <w:rFonts w:ascii="Times New Roman" w:hAnsi="Times New Roman"/>
          <w:sz w:val="28"/>
          <w:szCs w:val="28"/>
          <w:lang w:val="ru-RU"/>
        </w:rPr>
        <w:t>проблемно-поискового и ра</w:t>
      </w:r>
      <w:r w:rsidRPr="00E940A4">
        <w:rPr>
          <w:rFonts w:ascii="Times New Roman" w:hAnsi="Times New Roman"/>
          <w:sz w:val="28"/>
          <w:szCs w:val="28"/>
          <w:lang w:val="ru-RU"/>
        </w:rPr>
        <w:t>звивающ</w:t>
      </w:r>
      <w:r w:rsidR="00A261A1" w:rsidRPr="00E940A4">
        <w:rPr>
          <w:rFonts w:ascii="Times New Roman" w:hAnsi="Times New Roman"/>
          <w:sz w:val="28"/>
          <w:szCs w:val="28"/>
          <w:lang w:val="ru-RU"/>
        </w:rPr>
        <w:t>его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 характер</w:t>
      </w:r>
      <w:r w:rsidR="00A261A1" w:rsidRPr="00E940A4">
        <w:rPr>
          <w:rFonts w:ascii="Times New Roman" w:hAnsi="Times New Roman"/>
          <w:sz w:val="28"/>
          <w:szCs w:val="28"/>
          <w:lang w:val="ru-RU"/>
        </w:rPr>
        <w:t>а</w:t>
      </w:r>
      <w:r w:rsidRPr="00E940A4">
        <w:rPr>
          <w:rFonts w:ascii="Times New Roman" w:hAnsi="Times New Roman"/>
          <w:sz w:val="28"/>
          <w:szCs w:val="28"/>
          <w:lang w:val="ru-RU"/>
        </w:rPr>
        <w:t>, отмечена  высокая  активность  детей, он  прош</w:t>
      </w:r>
      <w:r w:rsidR="00A261A1" w:rsidRPr="00E940A4">
        <w:rPr>
          <w:rFonts w:ascii="Times New Roman" w:hAnsi="Times New Roman"/>
          <w:sz w:val="28"/>
          <w:szCs w:val="28"/>
          <w:lang w:val="ru-RU"/>
        </w:rPr>
        <w:t>ёл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 на  хорошем  эмоциональном  фоне, что  способствовало  формированию  патриотических  чувств. Овладев  знаниями  об  истории  посёлка, позн</w:t>
      </w:r>
      <w:r w:rsidR="00B878EC" w:rsidRPr="00E940A4">
        <w:rPr>
          <w:rFonts w:ascii="Times New Roman" w:hAnsi="Times New Roman"/>
          <w:sz w:val="28"/>
          <w:szCs w:val="28"/>
          <w:lang w:val="ru-RU"/>
        </w:rPr>
        <w:t>акомившись  поближе  со  своим земляком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, дети  испытали  чувство  </w:t>
      </w:r>
      <w:r w:rsidR="00B878EC" w:rsidRPr="00E940A4">
        <w:rPr>
          <w:rFonts w:ascii="Times New Roman" w:hAnsi="Times New Roman"/>
          <w:sz w:val="28"/>
          <w:szCs w:val="28"/>
          <w:lang w:val="ru-RU"/>
        </w:rPr>
        <w:t>гордости  за  посёлок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, эстетическое  наслаждение, выразили  желание  изменить  посёлок  в  лучшую  сторону, о  чём  свидетельствуют  высказывания  и  рисунки  детей. Равнодушных  детей  на  </w:t>
      </w:r>
      <w:r w:rsidR="00A261A1" w:rsidRPr="00E940A4">
        <w:rPr>
          <w:rFonts w:ascii="Times New Roman" w:hAnsi="Times New Roman"/>
          <w:sz w:val="28"/>
          <w:szCs w:val="28"/>
          <w:lang w:val="ru-RU"/>
        </w:rPr>
        <w:t>уроках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 не  было. Программные  задачи  выполнены  в  полном  объёме</w:t>
      </w:r>
      <w:r w:rsidR="00E91400">
        <w:rPr>
          <w:rFonts w:ascii="Times New Roman" w:hAnsi="Times New Roman"/>
          <w:sz w:val="28"/>
          <w:szCs w:val="28"/>
          <w:lang w:val="ru-RU"/>
        </w:rPr>
        <w:t>.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b/>
          <w:sz w:val="28"/>
          <w:szCs w:val="28"/>
          <w:lang w:val="ru-RU"/>
        </w:rPr>
        <w:lastRenderedPageBreak/>
        <w:t xml:space="preserve">Цель: </w:t>
      </w:r>
      <w:r w:rsidR="00A261A1" w:rsidRPr="00E91400">
        <w:rPr>
          <w:rFonts w:ascii="Times New Roman" w:hAnsi="Times New Roman"/>
          <w:sz w:val="28"/>
          <w:szCs w:val="28"/>
          <w:lang w:val="ru-RU"/>
        </w:rPr>
        <w:t>в</w:t>
      </w:r>
      <w:r w:rsidRPr="00E91400">
        <w:rPr>
          <w:rFonts w:ascii="Times New Roman" w:hAnsi="Times New Roman"/>
          <w:sz w:val="28"/>
          <w:szCs w:val="28"/>
          <w:lang w:val="ru-RU"/>
        </w:rPr>
        <w:t>о</w:t>
      </w:r>
      <w:r w:rsidRPr="00E940A4">
        <w:rPr>
          <w:rFonts w:ascii="Times New Roman" w:hAnsi="Times New Roman"/>
          <w:sz w:val="28"/>
          <w:szCs w:val="28"/>
          <w:lang w:val="ru-RU"/>
        </w:rPr>
        <w:t>спит</w:t>
      </w:r>
      <w:r w:rsidR="00E91400">
        <w:rPr>
          <w:rFonts w:ascii="Times New Roman" w:hAnsi="Times New Roman"/>
          <w:sz w:val="28"/>
          <w:szCs w:val="28"/>
          <w:lang w:val="ru-RU"/>
        </w:rPr>
        <w:t>ание  любви  к  родному  краю</w:t>
      </w:r>
      <w:r w:rsidRPr="00E940A4">
        <w:rPr>
          <w:rFonts w:ascii="Times New Roman" w:hAnsi="Times New Roman"/>
          <w:sz w:val="28"/>
          <w:szCs w:val="28"/>
          <w:lang w:val="ru-RU"/>
        </w:rPr>
        <w:t>.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b/>
          <w:sz w:val="28"/>
          <w:szCs w:val="28"/>
          <w:lang w:val="ru-RU"/>
        </w:rPr>
        <w:t>Задачи: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A261A1" w:rsidRPr="00E940A4">
        <w:rPr>
          <w:rFonts w:ascii="Times New Roman" w:hAnsi="Times New Roman"/>
          <w:sz w:val="28"/>
          <w:szCs w:val="28"/>
          <w:lang w:val="ru-RU"/>
        </w:rPr>
        <w:t>р</w:t>
      </w:r>
      <w:r w:rsidRPr="00E940A4">
        <w:rPr>
          <w:rFonts w:ascii="Times New Roman" w:hAnsi="Times New Roman"/>
          <w:sz w:val="28"/>
          <w:szCs w:val="28"/>
          <w:lang w:val="ru-RU"/>
        </w:rPr>
        <w:t>асширять, углублять  и  систематизировать  знания  детей  о   прошлом  и  настоящем  родного  посёлка</w:t>
      </w:r>
      <w:proofErr w:type="gramStart"/>
      <w:r w:rsidRPr="00E940A4">
        <w:rPr>
          <w:rFonts w:ascii="Times New Roman" w:hAnsi="Times New Roman"/>
          <w:sz w:val="28"/>
          <w:szCs w:val="28"/>
          <w:lang w:val="ru-RU"/>
        </w:rPr>
        <w:t xml:space="preserve"> Ч</w:t>
      </w:r>
      <w:proofErr w:type="gramEnd"/>
      <w:r w:rsidRPr="00E940A4">
        <w:rPr>
          <w:rFonts w:ascii="Times New Roman" w:hAnsi="Times New Roman"/>
          <w:sz w:val="28"/>
          <w:szCs w:val="28"/>
          <w:lang w:val="ru-RU"/>
        </w:rPr>
        <w:t xml:space="preserve">ик; </w:t>
      </w:r>
      <w:r w:rsidR="00B878EC" w:rsidRPr="00E940A4">
        <w:rPr>
          <w:rFonts w:ascii="Times New Roman" w:hAnsi="Times New Roman"/>
          <w:sz w:val="28"/>
          <w:szCs w:val="28"/>
          <w:lang w:val="ru-RU"/>
        </w:rPr>
        <w:t xml:space="preserve">познакомить с картинами местного художника (Б.М. Селивёрстов); 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учить  детей  рассказывать  о  достопримечательностях  посёлка  и  развивать  творческое  воображение; формировать  предпосылки  поисковой  деятельности; воспитывать  патриотические  и  эстетические  чувства  к  месту, где  родился  и  живёшь, к  родному  краю;  вызвать  желание  сделать  его  краше  и  продолжать  учить  передавать  свои  впечатления  в  рисунке. </w:t>
      </w:r>
    </w:p>
    <w:p w:rsidR="003E0CD9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b/>
          <w:sz w:val="28"/>
          <w:szCs w:val="28"/>
          <w:lang w:val="ru-RU"/>
        </w:rPr>
        <w:t xml:space="preserve">Обогащение: </w:t>
      </w:r>
      <w:proofErr w:type="spellStart"/>
      <w:r w:rsidRPr="00E940A4">
        <w:rPr>
          <w:rFonts w:ascii="Times New Roman" w:hAnsi="Times New Roman"/>
          <w:sz w:val="28"/>
          <w:szCs w:val="28"/>
          <w:lang w:val="ru-RU"/>
        </w:rPr>
        <w:t>саманка</w:t>
      </w:r>
      <w:proofErr w:type="spellEnd"/>
      <w:r w:rsidRPr="00E940A4">
        <w:rPr>
          <w:rFonts w:ascii="Times New Roman" w:hAnsi="Times New Roman"/>
          <w:sz w:val="28"/>
          <w:szCs w:val="28"/>
          <w:lang w:val="ru-RU"/>
        </w:rPr>
        <w:t>, эвакуация, землянка</w:t>
      </w:r>
      <w:r w:rsidR="003E0CD9" w:rsidRPr="00E940A4">
        <w:rPr>
          <w:rFonts w:ascii="Times New Roman" w:hAnsi="Times New Roman"/>
          <w:sz w:val="28"/>
          <w:szCs w:val="28"/>
          <w:lang w:val="ru-RU"/>
        </w:rPr>
        <w:t>;</w:t>
      </w:r>
      <w:r w:rsidR="003E0CD9" w:rsidRPr="00E940A4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="003E0CD9" w:rsidRPr="00E940A4">
        <w:rPr>
          <w:rFonts w:ascii="Times New Roman" w:hAnsi="Times New Roman"/>
          <w:sz w:val="28"/>
          <w:szCs w:val="28"/>
          <w:lang w:val="ru-RU"/>
        </w:rPr>
        <w:t>земляки.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b/>
          <w:sz w:val="28"/>
          <w:szCs w:val="28"/>
          <w:lang w:val="ru-RU"/>
        </w:rPr>
        <w:t xml:space="preserve">Активизация: </w:t>
      </w:r>
      <w:r w:rsidRPr="00E940A4">
        <w:rPr>
          <w:rFonts w:ascii="Times New Roman" w:hAnsi="Times New Roman"/>
          <w:sz w:val="28"/>
          <w:szCs w:val="28"/>
          <w:lang w:val="ru-RU"/>
        </w:rPr>
        <w:t>чувство  гордости, красоты, радости.</w:t>
      </w:r>
    </w:p>
    <w:p w:rsidR="00B80C04" w:rsidRPr="00E940A4" w:rsidRDefault="00B80C04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b/>
          <w:sz w:val="28"/>
          <w:szCs w:val="28"/>
          <w:lang w:val="ru-RU"/>
        </w:rPr>
        <w:t xml:space="preserve">Планируемый результат: 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предпосылки УУД (универсальные  учебные  действия): </w:t>
      </w:r>
    </w:p>
    <w:p w:rsidR="00B80C04" w:rsidRPr="00E940A4" w:rsidRDefault="00B80C04" w:rsidP="00E940A4">
      <w:pPr>
        <w:pStyle w:val="a6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940A4">
        <w:rPr>
          <w:rFonts w:ascii="Times New Roman" w:hAnsi="Times New Roman" w:cs="Times New Roman"/>
          <w:sz w:val="28"/>
          <w:szCs w:val="28"/>
        </w:rPr>
        <w:t>умение сохранять заданную цель,</w:t>
      </w:r>
    </w:p>
    <w:p w:rsidR="00B80C04" w:rsidRPr="00E940A4" w:rsidRDefault="00B80C04" w:rsidP="00E940A4">
      <w:pPr>
        <w:pStyle w:val="a6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940A4">
        <w:rPr>
          <w:rFonts w:ascii="Times New Roman" w:hAnsi="Times New Roman" w:cs="Times New Roman"/>
          <w:sz w:val="28"/>
          <w:szCs w:val="28"/>
        </w:rPr>
        <w:t xml:space="preserve"> умение ориентироваться во времени и пространстве, </w:t>
      </w:r>
    </w:p>
    <w:p w:rsidR="00B80C04" w:rsidRPr="00E940A4" w:rsidRDefault="00B80C04" w:rsidP="00E940A4">
      <w:pPr>
        <w:pStyle w:val="a6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940A4">
        <w:rPr>
          <w:rFonts w:ascii="Times New Roman" w:hAnsi="Times New Roman" w:cs="Times New Roman"/>
          <w:sz w:val="28"/>
          <w:szCs w:val="28"/>
        </w:rPr>
        <w:t xml:space="preserve">умение узнавать и называть объекты и достопримечательности посёлка; </w:t>
      </w:r>
    </w:p>
    <w:p w:rsidR="00B80C04" w:rsidRPr="00E940A4" w:rsidRDefault="00B80C04" w:rsidP="00E940A4">
      <w:pPr>
        <w:pStyle w:val="a6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940A4">
        <w:rPr>
          <w:rFonts w:ascii="Times New Roman" w:hAnsi="Times New Roman" w:cs="Times New Roman"/>
          <w:sz w:val="28"/>
          <w:szCs w:val="28"/>
        </w:rPr>
        <w:t>(</w:t>
      </w:r>
      <w:proofErr w:type="gramStart"/>
      <w:r w:rsidRPr="00E940A4">
        <w:rPr>
          <w:rFonts w:ascii="Times New Roman" w:hAnsi="Times New Roman" w:cs="Times New Roman"/>
          <w:sz w:val="28"/>
          <w:szCs w:val="28"/>
        </w:rPr>
        <w:t>логические</w:t>
      </w:r>
      <w:proofErr w:type="gramEnd"/>
      <w:r w:rsidRPr="00E940A4">
        <w:rPr>
          <w:rFonts w:ascii="Times New Roman" w:hAnsi="Times New Roman" w:cs="Times New Roman"/>
          <w:sz w:val="28"/>
          <w:szCs w:val="28"/>
        </w:rPr>
        <w:t xml:space="preserve">) установление причинно-следственных связей, </w:t>
      </w:r>
    </w:p>
    <w:p w:rsidR="00B80C04" w:rsidRPr="00E940A4" w:rsidRDefault="00B80C04" w:rsidP="00E940A4">
      <w:pPr>
        <w:pStyle w:val="a6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940A4">
        <w:rPr>
          <w:rFonts w:ascii="Times New Roman" w:hAnsi="Times New Roman" w:cs="Times New Roman"/>
          <w:sz w:val="28"/>
          <w:szCs w:val="28"/>
        </w:rPr>
        <w:t xml:space="preserve"> (</w:t>
      </w:r>
      <w:proofErr w:type="gramStart"/>
      <w:r w:rsidRPr="00E940A4">
        <w:rPr>
          <w:rFonts w:ascii="Times New Roman" w:hAnsi="Times New Roman" w:cs="Times New Roman"/>
          <w:sz w:val="28"/>
          <w:szCs w:val="28"/>
        </w:rPr>
        <w:t>Коммуникативные</w:t>
      </w:r>
      <w:proofErr w:type="gramEnd"/>
      <w:r w:rsidRPr="00E940A4">
        <w:rPr>
          <w:rFonts w:ascii="Times New Roman" w:hAnsi="Times New Roman" w:cs="Times New Roman"/>
          <w:sz w:val="28"/>
          <w:szCs w:val="28"/>
        </w:rPr>
        <w:t>) умение организовать совместную деятельность в парах, в подгруппе и в коллективе.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878EC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b/>
          <w:sz w:val="28"/>
          <w:szCs w:val="28"/>
          <w:lang w:val="ru-RU"/>
        </w:rPr>
        <w:t>Предварительная  работа</w:t>
      </w:r>
      <w:r w:rsidR="00B878EC" w:rsidRPr="00E940A4">
        <w:rPr>
          <w:rFonts w:ascii="Times New Roman" w:hAnsi="Times New Roman"/>
          <w:b/>
          <w:sz w:val="28"/>
          <w:szCs w:val="28"/>
          <w:lang w:val="ru-RU"/>
        </w:rPr>
        <w:t xml:space="preserve"> с детьми</w:t>
      </w:r>
      <w:r w:rsidRPr="00E940A4">
        <w:rPr>
          <w:rFonts w:ascii="Times New Roman" w:hAnsi="Times New Roman"/>
          <w:b/>
          <w:sz w:val="28"/>
          <w:szCs w:val="28"/>
          <w:lang w:val="ru-RU"/>
        </w:rPr>
        <w:t xml:space="preserve">: 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экскурсии  по  улицам  посёлка, к  памятнику  воинам-землякам, погибшим  в  годы  ВОВ; сбор  и  рассматривание  фотографий; экскурсии  </w:t>
      </w:r>
      <w:r w:rsidR="00A261A1" w:rsidRPr="00E940A4">
        <w:rPr>
          <w:rFonts w:ascii="Times New Roman" w:hAnsi="Times New Roman"/>
          <w:sz w:val="28"/>
          <w:szCs w:val="28"/>
          <w:lang w:val="ru-RU"/>
        </w:rPr>
        <w:t>в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библиотеку, на  почту; беседы  о  родном  посёлке.   </w:t>
      </w:r>
    </w:p>
    <w:p w:rsidR="00B878EC" w:rsidRPr="00E940A4" w:rsidRDefault="00B878EC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b/>
          <w:sz w:val="28"/>
          <w:szCs w:val="28"/>
          <w:lang w:val="ru-RU"/>
        </w:rPr>
        <w:t>Задание детям: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собрать информацию </w:t>
      </w:r>
      <w:r w:rsidR="00BB13DB">
        <w:rPr>
          <w:rFonts w:ascii="Times New Roman" w:hAnsi="Times New Roman"/>
          <w:sz w:val="28"/>
          <w:szCs w:val="28"/>
          <w:lang w:val="ru-RU"/>
        </w:rPr>
        <w:t>о родном крае (сбор информации);</w:t>
      </w:r>
    </w:p>
    <w:p w:rsidR="00B878EC" w:rsidRPr="00E940A4" w:rsidRDefault="00B878EC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беседы со старожилами посёлка, родителями о прошлом посёлка.                         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                                                                                            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proofErr w:type="gramStart"/>
      <w:r w:rsidRPr="00E940A4">
        <w:rPr>
          <w:rFonts w:ascii="Times New Roman" w:hAnsi="Times New Roman"/>
          <w:b/>
          <w:sz w:val="28"/>
          <w:szCs w:val="28"/>
          <w:lang w:val="ru-RU"/>
        </w:rPr>
        <w:t>Оборудование: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видеоряд  с  фотографиями  посёлка (здания  и  природа); видеоряд  с  фотографиями  картин  Б.М.Селивёрстова; фонограмма (минусовая) песни  «С  чего  начинается  Родина»; фонограмма  песни  «С  чего  начинается  Родина»; фотография  с  домом  постройки  1942 года; песня  </w:t>
      </w:r>
      <w:proofErr w:type="spellStart"/>
      <w:r w:rsidRPr="00E940A4">
        <w:rPr>
          <w:rFonts w:ascii="Times New Roman" w:hAnsi="Times New Roman"/>
          <w:sz w:val="28"/>
          <w:szCs w:val="28"/>
          <w:lang w:val="ru-RU"/>
        </w:rPr>
        <w:t>Чикского</w:t>
      </w:r>
      <w:proofErr w:type="spellEnd"/>
      <w:r w:rsidRPr="00E940A4">
        <w:rPr>
          <w:rFonts w:ascii="Times New Roman" w:hAnsi="Times New Roman"/>
          <w:sz w:val="28"/>
          <w:szCs w:val="28"/>
          <w:lang w:val="ru-RU"/>
        </w:rPr>
        <w:t xml:space="preserve">  хора  «В  заводском  посёлке  нашем»;</w:t>
      </w:r>
      <w:r w:rsidR="00A261A1" w:rsidRPr="00E940A4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альбомный  лист, акварель, кисти, баночки  с  водой, салфетки; мяч.</w:t>
      </w:r>
      <w:proofErr w:type="gramEnd"/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AE28DE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          </w:t>
      </w:r>
    </w:p>
    <w:p w:rsidR="00BB13DB" w:rsidRDefault="00BB13DB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B13DB" w:rsidRDefault="00BB13DB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B13DB" w:rsidRPr="00E940A4" w:rsidRDefault="00BB13DB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lastRenderedPageBreak/>
        <w:t xml:space="preserve">                                                 </w:t>
      </w:r>
      <w:r w:rsidR="00E940A4">
        <w:rPr>
          <w:rFonts w:ascii="Times New Roman" w:hAnsi="Times New Roman"/>
          <w:b/>
          <w:sz w:val="28"/>
          <w:szCs w:val="28"/>
          <w:lang w:val="ru-RU"/>
        </w:rPr>
        <w:t>Ход  урока</w:t>
      </w:r>
    </w:p>
    <w:p w:rsidR="00B80C04" w:rsidRPr="00E940A4" w:rsidRDefault="00AE28DE" w:rsidP="00E940A4">
      <w:pPr>
        <w:spacing w:after="0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A261A1" w:rsidRPr="00E940A4">
        <w:rPr>
          <w:rFonts w:ascii="Times New Roman" w:hAnsi="Times New Roman"/>
          <w:b/>
          <w:sz w:val="28"/>
          <w:szCs w:val="28"/>
        </w:rPr>
        <w:t>I</w:t>
      </w:r>
      <w:r w:rsidR="00A261A1" w:rsidRPr="00E940A4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="00214393">
        <w:rPr>
          <w:rFonts w:ascii="Times New Roman" w:hAnsi="Times New Roman"/>
          <w:b/>
          <w:sz w:val="28"/>
          <w:szCs w:val="28"/>
          <w:lang w:val="ru-RU"/>
        </w:rPr>
        <w:t>ВВОДНАЯ ЧАСТЬ</w:t>
      </w:r>
    </w:p>
    <w:p w:rsidR="00A261A1" w:rsidRPr="00E940A4" w:rsidRDefault="00B80C04" w:rsidP="00E940A4">
      <w:pPr>
        <w:pStyle w:val="a6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940A4">
        <w:rPr>
          <w:rFonts w:ascii="Times New Roman" w:hAnsi="Times New Roman" w:cs="Times New Roman"/>
          <w:b/>
          <w:sz w:val="28"/>
          <w:szCs w:val="28"/>
        </w:rPr>
        <w:t>Организационный момент</w:t>
      </w:r>
      <w:r w:rsidR="00A261A1" w:rsidRPr="00E940A4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3E0CD9" w:rsidRPr="00E940A4" w:rsidRDefault="00B80C04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>Учитель</w:t>
      </w:r>
      <w:r w:rsidR="003E0CD9" w:rsidRPr="00E940A4">
        <w:rPr>
          <w:rFonts w:ascii="Times New Roman" w:hAnsi="Times New Roman"/>
          <w:sz w:val="28"/>
          <w:szCs w:val="28"/>
          <w:lang w:val="ru-RU"/>
        </w:rPr>
        <w:t xml:space="preserve">  начинает  разговор: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- Родина…прислушайтесь  к  этому  слову. Это  слово  выражает  самое  великое  и  дорогое, глубокое  и  сильное  чувство  человека.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О  Родине  хочется  говорить  самыми  красивыми  словами, которые  сами  складываются  в  стихи, рисовать  её  только  самыми  красивыми  красками, собирать  звуки  в  самую  прекрасную  музыку.</w:t>
      </w:r>
    </w:p>
    <w:p w:rsidR="00B80C04" w:rsidRPr="00E940A4" w:rsidRDefault="003E0CD9" w:rsidP="00E940A4">
      <w:pPr>
        <w:spacing w:after="0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</w:t>
      </w:r>
      <w:r w:rsidRPr="00E940A4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="00B80C04" w:rsidRPr="00E940A4">
        <w:rPr>
          <w:rFonts w:ascii="Times New Roman" w:hAnsi="Times New Roman"/>
          <w:b/>
          <w:sz w:val="28"/>
          <w:szCs w:val="28"/>
          <w:lang w:val="ru-RU"/>
        </w:rPr>
        <w:t>2</w:t>
      </w:r>
      <w:r w:rsidR="00B80C04" w:rsidRPr="00E940A4">
        <w:rPr>
          <w:rFonts w:ascii="Times New Roman" w:hAnsi="Times New Roman"/>
          <w:sz w:val="28"/>
          <w:szCs w:val="28"/>
          <w:lang w:val="ru-RU"/>
        </w:rPr>
        <w:t>.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B80C04" w:rsidRPr="00E940A4">
        <w:rPr>
          <w:rFonts w:ascii="Times New Roman" w:hAnsi="Times New Roman"/>
          <w:b/>
          <w:sz w:val="28"/>
          <w:szCs w:val="28"/>
          <w:lang w:val="ru-RU"/>
        </w:rPr>
        <w:t>Проблемная ситуация и постановка, принятие детьми цели образовательной деятельности</w:t>
      </w:r>
      <w:r w:rsidRPr="00E940A4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- Дети, так  что  такое  Родина? (Родина – это  солнце, небо, мама,</w:t>
      </w:r>
      <w:r w:rsidR="00CE486C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ты  и  я. Родина – это  наш  дом, </w:t>
      </w:r>
      <w:proofErr w:type="gramStart"/>
      <w:r w:rsidRPr="00E940A4">
        <w:rPr>
          <w:rFonts w:ascii="Times New Roman" w:hAnsi="Times New Roman"/>
          <w:sz w:val="28"/>
          <w:szCs w:val="28"/>
          <w:lang w:val="ru-RU"/>
        </w:rPr>
        <w:t>место</w:t>
      </w:r>
      <w:proofErr w:type="gramEnd"/>
      <w:r w:rsidRPr="00E940A4">
        <w:rPr>
          <w:rFonts w:ascii="Times New Roman" w:hAnsi="Times New Roman"/>
          <w:sz w:val="28"/>
          <w:szCs w:val="28"/>
          <w:lang w:val="ru-RU"/>
        </w:rPr>
        <w:t xml:space="preserve">  где  родились  и  живём. Улица, где  стоит  наш  дом. </w:t>
      </w:r>
      <w:proofErr w:type="gramStart"/>
      <w:r w:rsidRPr="00E940A4">
        <w:rPr>
          <w:rFonts w:ascii="Times New Roman" w:hAnsi="Times New Roman"/>
          <w:sz w:val="28"/>
          <w:szCs w:val="28"/>
          <w:lang w:val="ru-RU"/>
        </w:rPr>
        <w:t>Родина – это  наш  посёлок, это  где  живут  наши  друзья.)</w:t>
      </w:r>
      <w:proofErr w:type="gramEnd"/>
    </w:p>
    <w:p w:rsidR="003E0CD9" w:rsidRPr="00E940A4" w:rsidRDefault="00CE486C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  </w:t>
      </w:r>
      <w:r w:rsidR="003E0CD9" w:rsidRPr="00E940A4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B80C04" w:rsidRPr="00E940A4">
        <w:rPr>
          <w:rFonts w:ascii="Times New Roman" w:hAnsi="Times New Roman"/>
          <w:sz w:val="28"/>
          <w:szCs w:val="28"/>
          <w:lang w:val="ru-RU"/>
        </w:rPr>
        <w:t>Учитель</w:t>
      </w:r>
      <w:r w:rsidR="003E0CD9" w:rsidRPr="00E940A4">
        <w:rPr>
          <w:rFonts w:ascii="Times New Roman" w:hAnsi="Times New Roman"/>
          <w:sz w:val="28"/>
          <w:szCs w:val="28"/>
          <w:lang w:val="ru-RU"/>
        </w:rPr>
        <w:t xml:space="preserve">: </w:t>
      </w:r>
      <w:r w:rsidR="00B80C04" w:rsidRPr="00E940A4">
        <w:rPr>
          <w:rFonts w:ascii="Times New Roman" w:hAnsi="Times New Roman"/>
          <w:sz w:val="28"/>
          <w:szCs w:val="28"/>
          <w:lang w:val="ru-RU"/>
        </w:rPr>
        <w:t>о чём м</w:t>
      </w:r>
      <w:r>
        <w:rPr>
          <w:rFonts w:ascii="Times New Roman" w:hAnsi="Times New Roman"/>
          <w:sz w:val="28"/>
          <w:szCs w:val="28"/>
          <w:lang w:val="ru-RU"/>
        </w:rPr>
        <w:t>ы сегодня с вами будем говорить</w:t>
      </w:r>
      <w:r w:rsidR="00B80C04" w:rsidRPr="00E940A4">
        <w:rPr>
          <w:rFonts w:ascii="Times New Roman" w:hAnsi="Times New Roman"/>
          <w:sz w:val="28"/>
          <w:szCs w:val="28"/>
          <w:lang w:val="ru-RU"/>
        </w:rPr>
        <w:t>? (о родине). У</w:t>
      </w:r>
      <w:r w:rsidR="003E0CD9" w:rsidRPr="00E940A4">
        <w:rPr>
          <w:rFonts w:ascii="Times New Roman" w:hAnsi="Times New Roman"/>
          <w:sz w:val="28"/>
          <w:szCs w:val="28"/>
          <w:lang w:val="ru-RU"/>
        </w:rPr>
        <w:t xml:space="preserve">  каждого  человека  есть  своя  Родина. Есть  большая  Роди</w:t>
      </w:r>
      <w:r w:rsidR="00B80C04" w:rsidRPr="00E940A4">
        <w:rPr>
          <w:rFonts w:ascii="Times New Roman" w:hAnsi="Times New Roman"/>
          <w:sz w:val="28"/>
          <w:szCs w:val="28"/>
          <w:lang w:val="ru-RU"/>
        </w:rPr>
        <w:t>на – это  наша  страна  Россия</w:t>
      </w:r>
      <w:r w:rsidR="003E0CD9" w:rsidRPr="00E940A4">
        <w:rPr>
          <w:rFonts w:ascii="Times New Roman" w:hAnsi="Times New Roman"/>
          <w:sz w:val="28"/>
          <w:szCs w:val="28"/>
          <w:lang w:val="ru-RU"/>
        </w:rPr>
        <w:t xml:space="preserve">.       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Послушайте  стихотворение, которое  называется  «Родина» (читает  подготовленный  ребёнок).                   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</w:t>
      </w:r>
      <w:r w:rsidR="00B80C04" w:rsidRPr="00E940A4">
        <w:rPr>
          <w:rFonts w:ascii="Times New Roman" w:hAnsi="Times New Roman"/>
          <w:sz w:val="28"/>
          <w:szCs w:val="28"/>
          <w:lang w:val="ru-RU"/>
        </w:rPr>
        <w:t>Ребёнок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читает  стихотворение: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     Родина – это  наша  страна.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     Очень  и  очень  большая  она.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     Родина – это  наш  дом,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     Где  мы  все  вместе  дружно  живём.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                                                   (З.Петрова)                 </w:t>
      </w:r>
    </w:p>
    <w:p w:rsidR="00B80C04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</w:t>
      </w:r>
      <w:r w:rsidR="00A261A1" w:rsidRPr="00E940A4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B80C04" w:rsidRPr="00E940A4">
        <w:rPr>
          <w:rFonts w:ascii="Times New Roman" w:hAnsi="Times New Roman"/>
          <w:sz w:val="28"/>
          <w:szCs w:val="28"/>
          <w:lang w:val="ru-RU"/>
        </w:rPr>
        <w:t xml:space="preserve">Учитель: у  каждого  человека  есть  своя  Родина – </w:t>
      </w:r>
      <w:proofErr w:type="gramStart"/>
      <w:r w:rsidR="00B80C04" w:rsidRPr="00E940A4">
        <w:rPr>
          <w:rFonts w:ascii="Times New Roman" w:hAnsi="Times New Roman"/>
          <w:sz w:val="28"/>
          <w:szCs w:val="28"/>
          <w:lang w:val="ru-RU"/>
        </w:rPr>
        <w:t>это  то</w:t>
      </w:r>
      <w:proofErr w:type="gramEnd"/>
      <w:r w:rsidR="00B80C04" w:rsidRPr="00E940A4">
        <w:rPr>
          <w:rFonts w:ascii="Times New Roman" w:hAnsi="Times New Roman"/>
          <w:sz w:val="28"/>
          <w:szCs w:val="28"/>
          <w:lang w:val="ru-RU"/>
        </w:rPr>
        <w:t xml:space="preserve">  место, где  он  родился  и  вырос. Это   место  называют  ещё  </w:t>
      </w:r>
      <w:r w:rsidR="00E940A4" w:rsidRPr="00E940A4">
        <w:rPr>
          <w:rFonts w:ascii="Times New Roman" w:hAnsi="Times New Roman"/>
          <w:sz w:val="28"/>
          <w:szCs w:val="28"/>
          <w:lang w:val="ru-RU"/>
        </w:rPr>
        <w:t>(</w:t>
      </w:r>
      <w:r w:rsidR="00B80C04" w:rsidRPr="00E940A4">
        <w:rPr>
          <w:rFonts w:ascii="Times New Roman" w:hAnsi="Times New Roman"/>
          <w:sz w:val="28"/>
          <w:szCs w:val="28"/>
          <w:lang w:val="ru-RU"/>
        </w:rPr>
        <w:t>дети - малая  Родина).</w:t>
      </w:r>
    </w:p>
    <w:p w:rsidR="00AE28DE" w:rsidRPr="00E940A4" w:rsidRDefault="00A261A1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Звучит  тихая  музыка.</w:t>
      </w:r>
    </w:p>
    <w:p w:rsidR="00AE28DE" w:rsidRPr="00E940A4" w:rsidRDefault="00A261A1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>Учитель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 xml:space="preserve">  читает  стихотворение: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Чик  люблю  я, здесь  живу  я,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Здесь  живут  мои  друзья, 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В  Чике  бед  не  знаю  я.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Здесь  зелёные  просторы,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Красота, большие  склоны, роща, ёлочки, река.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Потому  что  вот, друзья,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Лучше  Чика  найти  нельзя.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</w:t>
      </w:r>
    </w:p>
    <w:p w:rsidR="00E940A4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</w:t>
      </w:r>
      <w:r w:rsidR="00E940A4" w:rsidRPr="00E940A4">
        <w:rPr>
          <w:rFonts w:ascii="Times New Roman" w:hAnsi="Times New Roman"/>
          <w:sz w:val="28"/>
          <w:szCs w:val="28"/>
          <w:lang w:val="ru-RU"/>
        </w:rPr>
        <w:t>- Приглашаю  вас  отправиться  в  путешествие  по  нашей  малой  родине, родному  посёлку - Чик. Хотите?</w:t>
      </w:r>
    </w:p>
    <w:p w:rsidR="00CE486C" w:rsidRDefault="00DA6DF9" w:rsidP="00E940A4">
      <w:pPr>
        <w:spacing w:after="0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E940A4">
        <w:rPr>
          <w:rFonts w:ascii="Times New Roman" w:hAnsi="Times New Roman"/>
          <w:b/>
          <w:sz w:val="28"/>
          <w:szCs w:val="28"/>
        </w:rPr>
        <w:lastRenderedPageBreak/>
        <w:t>II</w:t>
      </w:r>
      <w:r w:rsidRPr="00E940A4">
        <w:rPr>
          <w:rFonts w:ascii="Times New Roman" w:hAnsi="Times New Roman"/>
          <w:b/>
          <w:sz w:val="28"/>
          <w:szCs w:val="28"/>
          <w:lang w:val="ru-RU"/>
        </w:rPr>
        <w:t xml:space="preserve"> ОСНОВНАЯ ЧАСТЬ</w:t>
      </w:r>
    </w:p>
    <w:p w:rsidR="00E940A4" w:rsidRPr="00CE486C" w:rsidRDefault="00E940A4" w:rsidP="00E940A4">
      <w:pPr>
        <w:spacing w:after="0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CE486C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="00DA6DF9" w:rsidRPr="00CE486C">
        <w:rPr>
          <w:rFonts w:ascii="Times New Roman" w:hAnsi="Times New Roman"/>
          <w:b/>
          <w:sz w:val="28"/>
          <w:szCs w:val="28"/>
          <w:lang w:val="ru-RU"/>
        </w:rPr>
        <w:t xml:space="preserve">1. </w:t>
      </w:r>
      <w:r w:rsidRPr="00CE486C">
        <w:rPr>
          <w:rFonts w:ascii="Times New Roman" w:eastAsia="Droid Sans Fallback" w:hAnsi="Times New Roman"/>
          <w:b/>
          <w:kern w:val="1"/>
          <w:sz w:val="28"/>
          <w:szCs w:val="28"/>
          <w:lang w:val="ru-RU" w:eastAsia="zh-CN" w:bidi="hi-IN"/>
        </w:rPr>
        <w:t>Проектирование</w:t>
      </w:r>
      <w:r w:rsidRPr="00CE486C">
        <w:rPr>
          <w:rFonts w:ascii="Times New Roman" w:hAnsi="Times New Roman"/>
          <w:b/>
          <w:kern w:val="1"/>
          <w:sz w:val="28"/>
          <w:szCs w:val="28"/>
          <w:lang w:val="ru-RU" w:eastAsia="zh-CN" w:bidi="hi-IN"/>
        </w:rPr>
        <w:t xml:space="preserve"> </w:t>
      </w:r>
      <w:proofErr w:type="gramStart"/>
      <w:r w:rsidRPr="00CE486C">
        <w:rPr>
          <w:rFonts w:ascii="Times New Roman" w:eastAsia="Droid Sans Fallback" w:hAnsi="Times New Roman"/>
          <w:b/>
          <w:kern w:val="1"/>
          <w:sz w:val="28"/>
          <w:szCs w:val="28"/>
          <w:lang w:val="ru-RU" w:eastAsia="zh-CN" w:bidi="hi-IN"/>
        </w:rPr>
        <w:t>решений</w:t>
      </w:r>
      <w:r w:rsidRPr="00CE486C">
        <w:rPr>
          <w:rFonts w:ascii="Times New Roman" w:hAnsi="Times New Roman"/>
          <w:b/>
          <w:kern w:val="1"/>
          <w:sz w:val="28"/>
          <w:szCs w:val="28"/>
          <w:lang w:val="ru-RU" w:eastAsia="zh-CN" w:bidi="hi-IN"/>
        </w:rPr>
        <w:t xml:space="preserve"> </w:t>
      </w:r>
      <w:r w:rsidRPr="00CE486C">
        <w:rPr>
          <w:rFonts w:ascii="Times New Roman" w:eastAsia="Droid Sans Fallback" w:hAnsi="Times New Roman"/>
          <w:b/>
          <w:kern w:val="1"/>
          <w:sz w:val="28"/>
          <w:szCs w:val="28"/>
          <w:lang w:val="ru-RU" w:eastAsia="zh-CN" w:bidi="hi-IN"/>
        </w:rPr>
        <w:t>проблемной</w:t>
      </w:r>
      <w:r w:rsidRPr="00CE486C">
        <w:rPr>
          <w:rFonts w:ascii="Times New Roman" w:hAnsi="Times New Roman"/>
          <w:b/>
          <w:kern w:val="1"/>
          <w:sz w:val="28"/>
          <w:szCs w:val="28"/>
          <w:lang w:val="ru-RU" w:eastAsia="zh-CN" w:bidi="hi-IN"/>
        </w:rPr>
        <w:t xml:space="preserve"> </w:t>
      </w:r>
      <w:r w:rsidRPr="00CE486C">
        <w:rPr>
          <w:rFonts w:ascii="Times New Roman" w:eastAsia="Droid Sans Fallback" w:hAnsi="Times New Roman"/>
          <w:b/>
          <w:kern w:val="1"/>
          <w:sz w:val="28"/>
          <w:szCs w:val="28"/>
          <w:lang w:val="ru-RU" w:eastAsia="zh-CN" w:bidi="hi-IN"/>
        </w:rPr>
        <w:t>ситуации</w:t>
      </w:r>
      <w:proofErr w:type="gramEnd"/>
      <w:r w:rsidRPr="00CE486C">
        <w:rPr>
          <w:rFonts w:ascii="Times New Roman" w:eastAsia="Droid Sans Fallback" w:hAnsi="Times New Roman"/>
          <w:b/>
          <w:kern w:val="1"/>
          <w:sz w:val="28"/>
          <w:szCs w:val="28"/>
          <w:lang w:val="ru-RU" w:eastAsia="zh-CN" w:bidi="hi-IN"/>
        </w:rPr>
        <w:t xml:space="preserve">, </w:t>
      </w:r>
      <w:r w:rsidRPr="00CE486C">
        <w:rPr>
          <w:rFonts w:ascii="Times New Roman" w:hAnsi="Times New Roman"/>
          <w:b/>
          <w:sz w:val="28"/>
          <w:szCs w:val="28"/>
          <w:lang w:val="ru-RU"/>
        </w:rPr>
        <w:t>актуализация знаний, начало выполнения действий по задачам  образовательной деятельности</w:t>
      </w:r>
    </w:p>
    <w:p w:rsidR="00CE486C" w:rsidRDefault="00E940A4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>Учитель: вы</w:t>
      </w:r>
      <w:r w:rsidR="00CE486C">
        <w:rPr>
          <w:rFonts w:ascii="Times New Roman" w:hAnsi="Times New Roman"/>
          <w:sz w:val="28"/>
          <w:szCs w:val="28"/>
          <w:lang w:val="ru-RU"/>
        </w:rPr>
        <w:t>,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конечно</w:t>
      </w:r>
      <w:r w:rsidR="00CE486C">
        <w:rPr>
          <w:rFonts w:ascii="Times New Roman" w:hAnsi="Times New Roman"/>
          <w:sz w:val="28"/>
          <w:szCs w:val="28"/>
          <w:lang w:val="ru-RU"/>
        </w:rPr>
        <w:t>,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знаете, что старые предметы (которые можно найти в кладовке) могут многое «рассказать» о своих владельцах: чем они занимались, как </w:t>
      </w:r>
      <w:proofErr w:type="gramStart"/>
      <w:r w:rsidRPr="00E940A4">
        <w:rPr>
          <w:rFonts w:ascii="Times New Roman" w:hAnsi="Times New Roman"/>
          <w:sz w:val="28"/>
          <w:szCs w:val="28"/>
          <w:lang w:val="ru-RU"/>
        </w:rPr>
        <w:t>жили</w:t>
      </w:r>
      <w:proofErr w:type="gramEnd"/>
      <w:r w:rsidRPr="00E940A4">
        <w:rPr>
          <w:rFonts w:ascii="Times New Roman" w:hAnsi="Times New Roman"/>
          <w:sz w:val="28"/>
          <w:szCs w:val="28"/>
          <w:lang w:val="ru-RU"/>
        </w:rPr>
        <w:t>… Я открою вам один секрет: посёлок так же, как и старая кладовка или чердак, хранит много историй о прошедших годах. Эти истории в архитектуре домов</w:t>
      </w:r>
      <w:r w:rsidR="00CE486C">
        <w:rPr>
          <w:rFonts w:ascii="Times New Roman" w:hAnsi="Times New Roman"/>
          <w:sz w:val="28"/>
          <w:szCs w:val="28"/>
          <w:lang w:val="ru-RU"/>
        </w:rPr>
        <w:t xml:space="preserve">, в улицах и в их </w:t>
      </w:r>
      <w:r w:rsidR="00CE486C" w:rsidRPr="00E940A4">
        <w:rPr>
          <w:rFonts w:ascii="Times New Roman" w:hAnsi="Times New Roman"/>
          <w:sz w:val="28"/>
          <w:szCs w:val="28"/>
          <w:lang w:val="ru-RU"/>
        </w:rPr>
        <w:t>названии</w:t>
      </w:r>
      <w:r w:rsidR="00CE486C">
        <w:rPr>
          <w:rFonts w:ascii="Times New Roman" w:hAnsi="Times New Roman"/>
          <w:sz w:val="28"/>
          <w:szCs w:val="28"/>
          <w:lang w:val="ru-RU"/>
        </w:rPr>
        <w:t xml:space="preserve">; 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в людях которые жили и </w:t>
      </w:r>
      <w:r w:rsidR="00CE486C">
        <w:rPr>
          <w:rFonts w:ascii="Times New Roman" w:hAnsi="Times New Roman"/>
          <w:sz w:val="28"/>
          <w:szCs w:val="28"/>
          <w:lang w:val="ru-RU"/>
        </w:rPr>
        <w:t>живут.</w:t>
      </w:r>
    </w:p>
    <w:p w:rsidR="00E940A4" w:rsidRPr="00E940A4" w:rsidRDefault="00E940A4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E940A4">
        <w:rPr>
          <w:rFonts w:ascii="Times New Roman" w:hAnsi="Times New Roman"/>
          <w:b/>
          <w:sz w:val="28"/>
          <w:szCs w:val="28"/>
          <w:lang w:val="ru-RU"/>
        </w:rPr>
        <w:t xml:space="preserve">2. </w:t>
      </w:r>
      <w:r w:rsidRPr="00E940A4">
        <w:rPr>
          <w:rFonts w:ascii="Times New Roman" w:hAnsi="Times New Roman"/>
          <w:sz w:val="28"/>
          <w:szCs w:val="28"/>
          <w:lang w:val="ru-RU"/>
        </w:rPr>
        <w:t>«</w:t>
      </w:r>
      <w:r w:rsidRPr="00CE486C">
        <w:rPr>
          <w:rFonts w:ascii="Times New Roman" w:hAnsi="Times New Roman"/>
          <w:b/>
          <w:sz w:val="28"/>
          <w:szCs w:val="28"/>
          <w:lang w:val="ru-RU"/>
        </w:rPr>
        <w:t>Открытие» детьми новых знаний, способа действий</w:t>
      </w:r>
    </w:p>
    <w:p w:rsidR="00DA6DF9" w:rsidRPr="00E940A4" w:rsidRDefault="00CE486C" w:rsidP="00E940A4">
      <w:pPr>
        <w:spacing w:after="0"/>
        <w:jc w:val="both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2.1</w:t>
      </w:r>
      <w:proofErr w:type="gramStart"/>
      <w:r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="00DA6DF9" w:rsidRPr="00E940A4">
        <w:rPr>
          <w:rFonts w:ascii="Times New Roman" w:hAnsi="Times New Roman"/>
          <w:b/>
          <w:sz w:val="28"/>
          <w:szCs w:val="28"/>
          <w:lang w:val="ru-RU"/>
        </w:rPr>
        <w:t>Н</w:t>
      </w:r>
      <w:proofErr w:type="gramEnd"/>
      <w:r w:rsidR="00DA6DF9" w:rsidRPr="00E940A4">
        <w:rPr>
          <w:rFonts w:ascii="Times New Roman" w:hAnsi="Times New Roman"/>
          <w:b/>
          <w:sz w:val="28"/>
          <w:szCs w:val="28"/>
          <w:lang w:val="ru-RU"/>
        </w:rPr>
        <w:t>аш посёлок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>- Давайте  посмотрим  фотографии  с  видом  нашего  посёлка.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>(Показываю  видеоряд, сопровождается  музыкой «С  чего  начинается  Родина», фонограмма (минусовая)  и  художественным  словом).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              Школа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В  этом  доме  нет  дошкольников,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Но  зато  в  нём  много  школьников.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Учатся  читать, писать,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Задачи  разные  решать.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                Аптека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Можно  здесь  купить  таблетки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И  микстуру  заказать.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Витамины  выбрать  можно,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По  рецепту  мази  взять.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                 Вокзал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Электрички, поезда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Прибывают  все  сюда,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Здесь  билеты  продают,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Провожают  здесь  и  ждут.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                  Магазин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Здесь  покупают  и  продают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Здесь  на  прилавках  всё  люди  найдут.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Могут  продукты  любые  купить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И  для  детишек  конфет  не  забыть.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                  Детский  сад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lastRenderedPageBreak/>
        <w:t xml:space="preserve">                         В  этот  дом  идут  с  утра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Дети  нашего  двора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Он  уютный  и  большой,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Он  всем  детям  как  родной.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Там  они  гуляют, спят,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На  занятиях  сидят,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Сказки  слушают, танцуют.              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Учатся  считать, рисуют.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                 Спорткомплекс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Соревнованья  здесь  проходят,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В  хоккей  играют  и  в  футбол,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Здесь  занимаются  спортсмены.</w:t>
      </w:r>
    </w:p>
    <w:p w:rsidR="003E0CD9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И  ты  спеши  сюда  скорей!                                   </w:t>
      </w:r>
    </w:p>
    <w:p w:rsidR="00AE28DE" w:rsidRPr="00E940A4" w:rsidRDefault="00CE486C" w:rsidP="00214393">
      <w:pPr>
        <w:spacing w:before="240"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3E0CD9" w:rsidRPr="00E940A4">
        <w:rPr>
          <w:rFonts w:ascii="Times New Roman" w:hAnsi="Times New Roman"/>
          <w:sz w:val="28"/>
          <w:szCs w:val="28"/>
          <w:lang w:val="ru-RU"/>
        </w:rPr>
        <w:t xml:space="preserve">(2-3 </w:t>
      </w:r>
      <w:r w:rsidR="00E940A4" w:rsidRPr="00E940A4">
        <w:rPr>
          <w:rFonts w:ascii="Times New Roman" w:hAnsi="Times New Roman"/>
          <w:sz w:val="28"/>
          <w:szCs w:val="28"/>
          <w:lang w:val="ru-RU"/>
        </w:rPr>
        <w:t xml:space="preserve"> минуты  пауза  для  осмысления)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 xml:space="preserve">                    </w:t>
      </w:r>
    </w:p>
    <w:p w:rsidR="00AE28DE" w:rsidRPr="00E940A4" w:rsidRDefault="00A261A1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>Беседа с детьми: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>- Какие  чувства  сейчас  вы  испытали? (чувства  гордости  за  свой  посёлок)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proofErr w:type="gramStart"/>
      <w:r w:rsidRPr="00E940A4">
        <w:rPr>
          <w:rFonts w:ascii="Times New Roman" w:hAnsi="Times New Roman"/>
          <w:sz w:val="28"/>
          <w:szCs w:val="28"/>
          <w:lang w:val="ru-RU"/>
        </w:rPr>
        <w:t>- Как  вам  было: радостно  или  грустно, почему? (мне  было  радостно.</w:t>
      </w:r>
      <w:proofErr w:type="gramEnd"/>
      <w:r w:rsidRPr="00E940A4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gramStart"/>
      <w:r w:rsidRPr="00E940A4">
        <w:rPr>
          <w:rFonts w:ascii="Times New Roman" w:hAnsi="Times New Roman"/>
          <w:sz w:val="28"/>
          <w:szCs w:val="28"/>
          <w:lang w:val="ru-RU"/>
        </w:rPr>
        <w:t>Я  увидел, какой  посёлок  красивый.)</w:t>
      </w:r>
      <w:proofErr w:type="gramEnd"/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proofErr w:type="gramStart"/>
      <w:r w:rsidRPr="00E940A4">
        <w:rPr>
          <w:rFonts w:ascii="Times New Roman" w:hAnsi="Times New Roman"/>
          <w:sz w:val="28"/>
          <w:szCs w:val="28"/>
          <w:lang w:val="ru-RU"/>
        </w:rPr>
        <w:t>- В  нашем  посёл</w:t>
      </w:r>
      <w:r w:rsidR="00CE486C">
        <w:rPr>
          <w:rFonts w:ascii="Times New Roman" w:hAnsi="Times New Roman"/>
          <w:sz w:val="28"/>
          <w:szCs w:val="28"/>
          <w:lang w:val="ru-RU"/>
        </w:rPr>
        <w:t xml:space="preserve">ке  много  общественных  зданий, назовите их 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CE486C">
        <w:rPr>
          <w:rFonts w:ascii="Times New Roman" w:hAnsi="Times New Roman"/>
          <w:sz w:val="28"/>
          <w:szCs w:val="28"/>
          <w:lang w:val="ru-RU"/>
        </w:rPr>
        <w:t>(</w:t>
      </w:r>
      <w:r w:rsidRPr="00E940A4">
        <w:rPr>
          <w:rFonts w:ascii="Times New Roman" w:hAnsi="Times New Roman"/>
          <w:sz w:val="28"/>
          <w:szCs w:val="28"/>
          <w:lang w:val="ru-RU"/>
        </w:rPr>
        <w:t>больница, почта, библиотека, школа, музыкальная  школа, магазины  и  т.д.</w:t>
      </w:r>
      <w:r w:rsidR="00CE486C">
        <w:rPr>
          <w:rFonts w:ascii="Times New Roman" w:hAnsi="Times New Roman"/>
          <w:sz w:val="28"/>
          <w:szCs w:val="28"/>
          <w:lang w:val="ru-RU"/>
        </w:rPr>
        <w:t>)</w:t>
      </w:r>
      <w:proofErr w:type="gramEnd"/>
    </w:p>
    <w:p w:rsidR="00AE28DE" w:rsidRPr="00E940A4" w:rsidRDefault="00CE486C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-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 xml:space="preserve">  Расскажите, в  каких  из  них  вы  были? Зачем? (я  ходила  с  мамой  на  почту…, в  библиотеку…, </w:t>
      </w:r>
      <w:r w:rsidR="00DA6DF9" w:rsidRPr="00E940A4">
        <w:rPr>
          <w:rFonts w:ascii="Times New Roman" w:hAnsi="Times New Roman"/>
          <w:sz w:val="28"/>
          <w:szCs w:val="28"/>
          <w:lang w:val="ru-RU"/>
        </w:rPr>
        <w:t>Я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 xml:space="preserve">  хожу  в  </w:t>
      </w:r>
      <w:r>
        <w:rPr>
          <w:rFonts w:ascii="Times New Roman" w:hAnsi="Times New Roman"/>
          <w:sz w:val="28"/>
          <w:szCs w:val="28"/>
          <w:lang w:val="ru-RU"/>
        </w:rPr>
        <w:t xml:space="preserve">детскую 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>школу  на  акробатику</w:t>
      </w:r>
      <w:r w:rsidR="00DA6DF9" w:rsidRPr="00E940A4">
        <w:rPr>
          <w:rFonts w:ascii="Times New Roman" w:hAnsi="Times New Roman"/>
          <w:sz w:val="28"/>
          <w:szCs w:val="28"/>
          <w:lang w:val="ru-RU"/>
        </w:rPr>
        <w:t>, танцы и т.д.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>).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>- Как  вы  считаете, какие  здания  в  посёлке  у  нас  самые  красивые?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>(я  считаю, что  самое  красивое  здание  в  нашем  посёлке – это  клуб, …школа,…ледовый  дворец  спорта.)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>- Действительно, есть  у  нас  красивые  здания  и  красивые  места –    наша  природа. Как, например, наша  роща, лесопосадки   за  посёлком – молодые  ёлочки, речка.</w:t>
      </w:r>
    </w:p>
    <w:p w:rsidR="00CE486C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CE486C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="00DA6DF9" w:rsidRPr="00CE486C">
        <w:rPr>
          <w:rFonts w:ascii="Times New Roman" w:hAnsi="Times New Roman"/>
          <w:b/>
          <w:sz w:val="28"/>
          <w:szCs w:val="28"/>
          <w:lang w:val="ru-RU"/>
        </w:rPr>
        <w:t>2</w:t>
      </w:r>
      <w:r w:rsidR="00CE486C" w:rsidRPr="00CE486C">
        <w:rPr>
          <w:rFonts w:ascii="Times New Roman" w:hAnsi="Times New Roman"/>
          <w:b/>
          <w:sz w:val="28"/>
          <w:szCs w:val="28"/>
          <w:lang w:val="ru-RU"/>
        </w:rPr>
        <w:t>.2</w:t>
      </w:r>
      <w:r w:rsidR="00DA6DF9" w:rsidRPr="00CE486C">
        <w:rPr>
          <w:rFonts w:ascii="Times New Roman" w:hAnsi="Times New Roman"/>
          <w:b/>
          <w:sz w:val="28"/>
          <w:szCs w:val="28"/>
          <w:lang w:val="ru-RU"/>
        </w:rPr>
        <w:t>. Красота посёлка в картинах местного художника</w:t>
      </w:r>
      <w:r w:rsidR="00DA6DF9" w:rsidRPr="00E940A4">
        <w:rPr>
          <w:rFonts w:ascii="Times New Roman" w:hAnsi="Times New Roman"/>
          <w:sz w:val="28"/>
          <w:szCs w:val="28"/>
          <w:lang w:val="ru-RU"/>
        </w:rPr>
        <w:t xml:space="preserve"> </w:t>
      </w:r>
    </w:p>
    <w:p w:rsidR="00DA6DF9" w:rsidRPr="00E940A4" w:rsidRDefault="00CE486C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(з</w:t>
      </w:r>
      <w:r w:rsidR="00DA6DF9" w:rsidRPr="00E940A4">
        <w:rPr>
          <w:rFonts w:ascii="Times New Roman" w:hAnsi="Times New Roman"/>
          <w:sz w:val="28"/>
          <w:szCs w:val="28"/>
          <w:lang w:val="ru-RU"/>
        </w:rPr>
        <w:t xml:space="preserve">накомство детей </w:t>
      </w:r>
      <w:r>
        <w:rPr>
          <w:rFonts w:ascii="Times New Roman" w:hAnsi="Times New Roman"/>
          <w:sz w:val="28"/>
          <w:szCs w:val="28"/>
          <w:lang w:val="ru-RU"/>
        </w:rPr>
        <w:t>с картинами местного художника Б.М.Селивёрстова)</w:t>
      </w:r>
    </w:p>
    <w:p w:rsidR="00AE28DE" w:rsidRPr="00E940A4" w:rsidRDefault="00DA6DF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Учитель: 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CE486C">
        <w:rPr>
          <w:rFonts w:ascii="Times New Roman" w:hAnsi="Times New Roman"/>
          <w:sz w:val="28"/>
          <w:szCs w:val="28"/>
          <w:lang w:val="ru-RU"/>
        </w:rPr>
        <w:t>е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>сть  в  нашем  посёлке  свои  поэты  и  художники, эту  красоту  они  отразили  в  своём  творчестве. Давайте  посмотрим  фотографии  картин нашего  художника Бор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иса  Михайловича  </w:t>
      </w:r>
      <w:proofErr w:type="spellStart"/>
      <w:r w:rsidRPr="00E940A4">
        <w:rPr>
          <w:rFonts w:ascii="Times New Roman" w:hAnsi="Times New Roman"/>
          <w:sz w:val="28"/>
          <w:szCs w:val="28"/>
          <w:lang w:val="ru-RU"/>
        </w:rPr>
        <w:t>Селивёрствова</w:t>
      </w:r>
      <w:proofErr w:type="spellEnd"/>
      <w:r w:rsidR="00AE28DE" w:rsidRPr="00E940A4">
        <w:rPr>
          <w:rFonts w:ascii="Times New Roman" w:hAnsi="Times New Roman"/>
          <w:sz w:val="28"/>
          <w:szCs w:val="28"/>
          <w:lang w:val="ru-RU"/>
        </w:rPr>
        <w:t xml:space="preserve"> (</w:t>
      </w:r>
      <w:r w:rsidRPr="00E940A4">
        <w:rPr>
          <w:rFonts w:ascii="Times New Roman" w:hAnsi="Times New Roman"/>
          <w:sz w:val="28"/>
          <w:szCs w:val="28"/>
          <w:lang w:val="ru-RU"/>
        </w:rPr>
        <w:t>в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 xml:space="preserve">идеоряд  картин  местного  художника  Б. М. </w:t>
      </w:r>
      <w:proofErr w:type="spellStart"/>
      <w:r w:rsidR="00AE28DE" w:rsidRPr="00E940A4">
        <w:rPr>
          <w:rFonts w:ascii="Times New Roman" w:hAnsi="Times New Roman"/>
          <w:sz w:val="28"/>
          <w:szCs w:val="28"/>
          <w:lang w:val="ru-RU"/>
        </w:rPr>
        <w:t>Селивёрствова</w:t>
      </w:r>
      <w:proofErr w:type="spellEnd"/>
      <w:r w:rsidR="00AE28DE" w:rsidRPr="00E940A4">
        <w:rPr>
          <w:rFonts w:ascii="Times New Roman" w:hAnsi="Times New Roman"/>
          <w:sz w:val="28"/>
          <w:szCs w:val="28"/>
          <w:lang w:val="ru-RU"/>
        </w:rPr>
        <w:t>,</w:t>
      </w:r>
      <w:r w:rsidR="00CE486C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>сопровождается  фонограммой  песни  «С  чего  начинается  Родина»).</w:t>
      </w:r>
    </w:p>
    <w:p w:rsidR="00DA6DF9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>(2-3  минуты  пауза  для  осмысления)</w:t>
      </w:r>
    </w:p>
    <w:p w:rsidR="00AE28DE" w:rsidRPr="00E940A4" w:rsidRDefault="00DA6DF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lastRenderedPageBreak/>
        <w:t>Беседа о картинах художника</w:t>
      </w:r>
      <w:r w:rsidR="00CE486C">
        <w:rPr>
          <w:rFonts w:ascii="Times New Roman" w:hAnsi="Times New Roman"/>
          <w:sz w:val="28"/>
          <w:szCs w:val="28"/>
          <w:lang w:val="ru-RU"/>
        </w:rPr>
        <w:t>: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>- Что  изобразил  художник  на  своих  картинах? (природу  нашего  края: поля, лес, речку, озёра.)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          «Игра  с   мячом»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proofErr w:type="gramStart"/>
      <w:r w:rsidRPr="00E940A4">
        <w:rPr>
          <w:rFonts w:ascii="Times New Roman" w:hAnsi="Times New Roman"/>
          <w:sz w:val="28"/>
          <w:szCs w:val="28"/>
          <w:lang w:val="ru-RU"/>
        </w:rPr>
        <w:t>- В  каких  местах  вы  хотели  бы  оказаться? (я  бы  хотел  оказаться  на  речке, покататься  на  лодке.</w:t>
      </w:r>
      <w:proofErr w:type="gramEnd"/>
      <w:r w:rsidRPr="00E940A4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gramStart"/>
      <w:r w:rsidRPr="00E940A4">
        <w:rPr>
          <w:rFonts w:ascii="Times New Roman" w:hAnsi="Times New Roman"/>
          <w:sz w:val="28"/>
          <w:szCs w:val="28"/>
          <w:lang w:val="ru-RU"/>
        </w:rPr>
        <w:t>Я  бы  хотела  отдохнуть  возле  этой  берёзки.)</w:t>
      </w:r>
      <w:proofErr w:type="gramEnd"/>
    </w:p>
    <w:p w:rsidR="00DA6DF9" w:rsidRPr="00E940A4" w:rsidRDefault="00DA6DF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AE28DE" w:rsidRPr="00CE486C" w:rsidRDefault="00CE486C" w:rsidP="00E940A4">
      <w:pPr>
        <w:spacing w:after="0"/>
        <w:jc w:val="both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2.</w:t>
      </w:r>
      <w:r w:rsidR="00DA6DF9" w:rsidRPr="00CE486C">
        <w:rPr>
          <w:rFonts w:ascii="Times New Roman" w:hAnsi="Times New Roman"/>
          <w:b/>
          <w:sz w:val="28"/>
          <w:szCs w:val="28"/>
          <w:lang w:val="ru-RU"/>
        </w:rPr>
        <w:t>3. Беседа «Хорошо – плохо»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- Дети, нравится  ли  вам  жить  в  нашем  посёлке? </w:t>
      </w:r>
      <w:proofErr w:type="gramStart"/>
      <w:r w:rsidRPr="00E940A4">
        <w:rPr>
          <w:rFonts w:ascii="Times New Roman" w:hAnsi="Times New Roman"/>
          <w:sz w:val="28"/>
          <w:szCs w:val="28"/>
          <w:lang w:val="ru-RU"/>
        </w:rPr>
        <w:t>И  почему? (наш  посёлок  маленький – много  знакомых, всё  близко  расположено: детский  сад, магазины, больница, каток.</w:t>
      </w:r>
      <w:proofErr w:type="gramEnd"/>
      <w:r w:rsidRPr="00E940A4">
        <w:rPr>
          <w:rFonts w:ascii="Times New Roman" w:hAnsi="Times New Roman"/>
          <w:sz w:val="28"/>
          <w:szCs w:val="28"/>
          <w:lang w:val="ru-RU"/>
        </w:rPr>
        <w:t xml:space="preserve"> У  нас  тихо, чистый  воздух,</w:t>
      </w:r>
      <w:r w:rsidR="00DA6DF9" w:rsidRPr="00E940A4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E940A4">
        <w:rPr>
          <w:rFonts w:ascii="Times New Roman" w:hAnsi="Times New Roman"/>
          <w:sz w:val="28"/>
          <w:szCs w:val="28"/>
          <w:lang w:val="ru-RU"/>
        </w:rPr>
        <w:t>есть  места, где  можно  отдохнуть.</w:t>
      </w:r>
      <w:r w:rsidR="00DA6DF9" w:rsidRPr="00E940A4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gramStart"/>
      <w:r w:rsidRPr="00E940A4">
        <w:rPr>
          <w:rFonts w:ascii="Times New Roman" w:hAnsi="Times New Roman"/>
          <w:sz w:val="28"/>
          <w:szCs w:val="28"/>
          <w:lang w:val="ru-RU"/>
        </w:rPr>
        <w:t>Можно  сходить  на  речку, в  ёлочки.)</w:t>
      </w:r>
      <w:proofErr w:type="gramEnd"/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>- А  что  вам  не  нра</w:t>
      </w:r>
      <w:r w:rsidR="00DA6DF9" w:rsidRPr="00E940A4">
        <w:rPr>
          <w:rFonts w:ascii="Times New Roman" w:hAnsi="Times New Roman"/>
          <w:sz w:val="28"/>
          <w:szCs w:val="28"/>
          <w:lang w:val="ru-RU"/>
        </w:rPr>
        <w:t>вится? (</w:t>
      </w:r>
      <w:r w:rsidRPr="00E940A4">
        <w:rPr>
          <w:rFonts w:ascii="Times New Roman" w:hAnsi="Times New Roman"/>
          <w:sz w:val="28"/>
          <w:szCs w:val="28"/>
          <w:lang w:val="ru-RU"/>
        </w:rPr>
        <w:t>серые  дома, нет  бассейна, нет  развлечений  для  детей: театра,</w:t>
      </w:r>
      <w:r w:rsidR="00DA6DF9" w:rsidRPr="00E940A4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="00DA6DF9" w:rsidRPr="00E940A4">
        <w:rPr>
          <w:rFonts w:ascii="Times New Roman" w:hAnsi="Times New Roman"/>
          <w:sz w:val="28"/>
          <w:szCs w:val="28"/>
          <w:lang w:val="ru-RU"/>
        </w:rPr>
        <w:t>атракционов</w:t>
      </w:r>
      <w:proofErr w:type="spellEnd"/>
      <w:r w:rsidRPr="00E940A4">
        <w:rPr>
          <w:rFonts w:ascii="Times New Roman" w:hAnsi="Times New Roman"/>
          <w:sz w:val="28"/>
          <w:szCs w:val="28"/>
          <w:lang w:val="ru-RU"/>
        </w:rPr>
        <w:t xml:space="preserve">  и  т. д.)</w:t>
      </w:r>
    </w:p>
    <w:p w:rsidR="00DA6DF9" w:rsidRPr="00E940A4" w:rsidRDefault="00DA6DF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A6DF9" w:rsidRPr="00CE486C" w:rsidRDefault="00CE486C" w:rsidP="00E940A4">
      <w:pPr>
        <w:spacing w:after="0"/>
        <w:jc w:val="both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2</w:t>
      </w:r>
      <w:r w:rsidRPr="00CE486C">
        <w:rPr>
          <w:rFonts w:ascii="Times New Roman" w:hAnsi="Times New Roman"/>
          <w:b/>
          <w:sz w:val="28"/>
          <w:szCs w:val="28"/>
          <w:lang w:val="ru-RU"/>
        </w:rPr>
        <w:t>.</w:t>
      </w:r>
      <w:r w:rsidR="00DA6DF9" w:rsidRPr="00CE486C">
        <w:rPr>
          <w:rFonts w:ascii="Times New Roman" w:hAnsi="Times New Roman"/>
          <w:b/>
          <w:sz w:val="28"/>
          <w:szCs w:val="28"/>
          <w:lang w:val="ru-RU"/>
        </w:rPr>
        <w:t>4. Путешествие в прошлое посёлка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- Кто  же  построил  наш  посёлок? Посадил  вокруг  сосны  и  другие  деревья? (люди, которые  жили  и  живут  в  нашем  посёлке.)                     </w:t>
      </w:r>
      <w:r w:rsidR="00DA6DF9"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</w:t>
      </w:r>
      <w:r w:rsidRPr="00E940A4">
        <w:rPr>
          <w:rFonts w:ascii="Times New Roman" w:hAnsi="Times New Roman"/>
          <w:sz w:val="28"/>
          <w:szCs w:val="28"/>
          <w:lang w:val="ru-RU"/>
        </w:rPr>
        <w:t>- Да, люди, земляки  наши – главное  богатство  Родины  нашей. Они  строят  дома  и работают, лечат  людей  и  учат  детей, растят  хлеб.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- </w:t>
      </w:r>
      <w:r w:rsidR="00CE486C">
        <w:rPr>
          <w:rFonts w:ascii="Times New Roman" w:hAnsi="Times New Roman"/>
          <w:sz w:val="28"/>
          <w:szCs w:val="28"/>
          <w:lang w:val="ru-RU"/>
        </w:rPr>
        <w:t>Х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отите  узнать, как  образовался  наш  посёлок? (да) 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>- Давайте  со</w:t>
      </w:r>
      <w:r w:rsidR="00CE486C">
        <w:rPr>
          <w:rFonts w:ascii="Times New Roman" w:hAnsi="Times New Roman"/>
          <w:sz w:val="28"/>
          <w:szCs w:val="28"/>
          <w:lang w:val="ru-RU"/>
        </w:rPr>
        <w:t>вершим  путешествие  в  прошлое (рассказ учителя)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Наш  посёлок  ещё  молодой. Его  название  произошло:  по  одной  версии -  от  названия  племени  народов  Чиков; по  другой  версии -  от  названия  речки</w:t>
      </w:r>
      <w:proofErr w:type="gramStart"/>
      <w:r w:rsidRPr="00E940A4">
        <w:rPr>
          <w:rFonts w:ascii="Times New Roman" w:hAnsi="Times New Roman"/>
          <w:sz w:val="28"/>
          <w:szCs w:val="28"/>
          <w:lang w:val="ru-RU"/>
        </w:rPr>
        <w:t xml:space="preserve">  Ч</w:t>
      </w:r>
      <w:proofErr w:type="gramEnd"/>
      <w:r w:rsidRPr="00E940A4">
        <w:rPr>
          <w:rFonts w:ascii="Times New Roman" w:hAnsi="Times New Roman"/>
          <w:sz w:val="28"/>
          <w:szCs w:val="28"/>
          <w:lang w:val="ru-RU"/>
        </w:rPr>
        <w:t>ик. Он  образовался  в  начале  ВОВ, когда  из  города  Павлограда  с  Украины  эвакуировали  завод. На  станцию</w:t>
      </w:r>
      <w:proofErr w:type="gramStart"/>
      <w:r w:rsidRPr="00E940A4">
        <w:rPr>
          <w:rFonts w:ascii="Times New Roman" w:hAnsi="Times New Roman"/>
          <w:sz w:val="28"/>
          <w:szCs w:val="28"/>
          <w:lang w:val="ru-RU"/>
        </w:rPr>
        <w:t xml:space="preserve">  Ч</w:t>
      </w:r>
      <w:proofErr w:type="gramEnd"/>
      <w:r w:rsidRPr="00E940A4">
        <w:rPr>
          <w:rFonts w:ascii="Times New Roman" w:hAnsi="Times New Roman"/>
          <w:sz w:val="28"/>
          <w:szCs w:val="28"/>
          <w:lang w:val="ru-RU"/>
        </w:rPr>
        <w:t>ик  прибывало  оборудование  и  семьи  рабочих. Приехали  на  голое  место. Не  было  цехов  для  работы  и  негде  было  жить. Дома  были, в  основном, саманные. Стены  из  дёрна, потолки  мастерили  из  жердей, обмазывая  их  глиной, покрывали  соломой. С  трудом  добывали  кусочек  стекла, заменяющий  окна. Несколько  домов  деревянных (показ  фотографии).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</w:t>
      </w:r>
      <w:r w:rsidRPr="00E940A4">
        <w:rPr>
          <w:rFonts w:ascii="Times New Roman" w:hAnsi="Times New Roman"/>
          <w:noProof/>
          <w:sz w:val="28"/>
          <w:szCs w:val="28"/>
          <w:lang w:val="ru-RU" w:eastAsia="ru-RU" w:bidi="ar-SA"/>
        </w:rPr>
        <w:drawing>
          <wp:inline distT="0" distB="0" distL="0" distR="0">
            <wp:extent cx="2651760" cy="1657350"/>
            <wp:effectExtent l="19050" t="0" r="0" b="0"/>
            <wp:docPr id="16" name="Рисунок 4" descr="Байкалова 0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Байкалова 008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1760" cy="1657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lastRenderedPageBreak/>
        <w:t xml:space="preserve"> Люди  жили  в  ближайших  деревнях, а  на  работу  ходили  пешком. Уже  через  два  месяца  завод  стал  выпускать  продукцию – это  были  снаряды  для  фронта. В  посёлке  построили  клуб, контору, баню, столовую, магазин. Так  начинался  наш  посёлок.</w:t>
      </w:r>
    </w:p>
    <w:p w:rsidR="00DA6DF9" w:rsidRPr="00E940A4" w:rsidRDefault="00DA6DF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A6DF9" w:rsidRPr="00CE486C" w:rsidRDefault="00CE486C" w:rsidP="00E940A4">
      <w:pPr>
        <w:spacing w:after="0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CE486C">
        <w:rPr>
          <w:rFonts w:ascii="Times New Roman" w:hAnsi="Times New Roman"/>
          <w:b/>
          <w:sz w:val="28"/>
          <w:szCs w:val="28"/>
          <w:lang w:val="ru-RU"/>
        </w:rPr>
        <w:t>2.</w:t>
      </w:r>
      <w:r w:rsidR="00DA6DF9" w:rsidRPr="00CE486C">
        <w:rPr>
          <w:rFonts w:ascii="Times New Roman" w:hAnsi="Times New Roman"/>
          <w:b/>
          <w:sz w:val="28"/>
          <w:szCs w:val="28"/>
          <w:lang w:val="ru-RU"/>
        </w:rPr>
        <w:t>5. Беседа «Что мы можем сделать для нашего посёлка?»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>- Что  надо  сделать, чтобы  посёлок  стал  краше? (бережно  относиться  к  труду  взрослых, не  ломать  деревья, не  мусорить  на  улицах  посёлка, на  реке, в  лесу; посадить  новые  цветы, деревья; содержать  в  порядке  свой  двор  и  дом.)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>- Послушайте  песню  о  Чике  «В  заводском  посёлке  нашем» (Звучит  песня</w:t>
      </w:r>
      <w:r w:rsidR="00DA6DF9" w:rsidRPr="00E940A4">
        <w:rPr>
          <w:rFonts w:ascii="Times New Roman" w:hAnsi="Times New Roman"/>
          <w:sz w:val="28"/>
          <w:szCs w:val="28"/>
          <w:lang w:val="ru-RU"/>
        </w:rPr>
        <w:t xml:space="preserve"> местного хора</w:t>
      </w:r>
      <w:r w:rsidRPr="00E940A4">
        <w:rPr>
          <w:rFonts w:ascii="Times New Roman" w:hAnsi="Times New Roman"/>
          <w:sz w:val="28"/>
          <w:szCs w:val="28"/>
          <w:lang w:val="ru-RU"/>
        </w:rPr>
        <w:t>)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- А  каким  станет  наш  посёлок  в  будущем? </w:t>
      </w:r>
      <w:proofErr w:type="gramStart"/>
      <w:r w:rsidRPr="00E940A4">
        <w:rPr>
          <w:rFonts w:ascii="Times New Roman" w:hAnsi="Times New Roman"/>
          <w:sz w:val="28"/>
          <w:szCs w:val="28"/>
          <w:lang w:val="ru-RU"/>
        </w:rPr>
        <w:t>Какими  станут  здания? (яркими, красивыми, покрашенными.</w:t>
      </w:r>
      <w:proofErr w:type="gramEnd"/>
      <w:r w:rsidR="003E0CD9" w:rsidRPr="00E940A4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gramStart"/>
      <w:r w:rsidRPr="00E940A4">
        <w:rPr>
          <w:rFonts w:ascii="Times New Roman" w:hAnsi="Times New Roman"/>
          <w:sz w:val="28"/>
          <w:szCs w:val="28"/>
          <w:lang w:val="ru-RU"/>
        </w:rPr>
        <w:t>Кругом  будут  клумбы  с</w:t>
      </w:r>
      <w:r w:rsidR="003E0CD9" w:rsidRPr="00E940A4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E940A4">
        <w:rPr>
          <w:rFonts w:ascii="Times New Roman" w:hAnsi="Times New Roman"/>
          <w:sz w:val="28"/>
          <w:szCs w:val="28"/>
          <w:lang w:val="ru-RU"/>
        </w:rPr>
        <w:t>цветами.)</w:t>
      </w:r>
      <w:proofErr w:type="gramEnd"/>
      <w:r w:rsidRPr="00E940A4">
        <w:rPr>
          <w:rFonts w:ascii="Times New Roman" w:hAnsi="Times New Roman"/>
          <w:sz w:val="28"/>
          <w:szCs w:val="28"/>
          <w:lang w:val="ru-RU"/>
        </w:rPr>
        <w:t xml:space="preserve"> Что  построят  для  детей? (бассейн, музей, картинную  галерею, парк  с  аттракционами, транспорт – невредный  для  здоровья  и  т.д.) 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Дети  составляют  </w:t>
      </w:r>
      <w:r w:rsidR="003E0CD9" w:rsidRPr="00E940A4">
        <w:rPr>
          <w:rFonts w:ascii="Times New Roman" w:hAnsi="Times New Roman"/>
          <w:sz w:val="28"/>
          <w:szCs w:val="28"/>
          <w:lang w:val="ru-RU"/>
        </w:rPr>
        <w:t>предложения</w:t>
      </w:r>
      <w:r w:rsidRPr="00E940A4">
        <w:rPr>
          <w:rFonts w:ascii="Times New Roman" w:hAnsi="Times New Roman"/>
          <w:sz w:val="28"/>
          <w:szCs w:val="28"/>
          <w:lang w:val="ru-RU"/>
        </w:rPr>
        <w:t>, сочиняют  и  фантазируют.</w:t>
      </w:r>
    </w:p>
    <w:p w:rsidR="00E940A4" w:rsidRPr="00E940A4" w:rsidRDefault="00E940A4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E940A4" w:rsidRPr="00CE486C" w:rsidRDefault="00CE486C" w:rsidP="00E940A4">
      <w:pPr>
        <w:spacing w:after="0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CE486C">
        <w:rPr>
          <w:rFonts w:ascii="Times New Roman" w:hAnsi="Times New Roman"/>
          <w:b/>
          <w:sz w:val="28"/>
          <w:szCs w:val="28"/>
        </w:rPr>
        <w:t xml:space="preserve">III </w:t>
      </w:r>
      <w:r w:rsidR="00214393">
        <w:rPr>
          <w:rFonts w:ascii="Times New Roman" w:hAnsi="Times New Roman"/>
          <w:b/>
          <w:sz w:val="28"/>
          <w:szCs w:val="28"/>
          <w:lang w:val="ru-RU"/>
        </w:rPr>
        <w:t>ЗАКЛЮЧИТЕЛЬНАЯ ЧАСТЬ</w:t>
      </w:r>
    </w:p>
    <w:p w:rsidR="00E940A4" w:rsidRPr="0086493C" w:rsidRDefault="00E940A4" w:rsidP="00E940A4">
      <w:pPr>
        <w:pStyle w:val="a6"/>
        <w:numPr>
          <w:ilvl w:val="0"/>
          <w:numId w:val="4"/>
        </w:num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</w:pPr>
      <w:r w:rsidRPr="00CE486C">
        <w:rPr>
          <w:rFonts w:ascii="Times New Roman" w:hAnsi="Times New Roman"/>
          <w:b/>
          <w:sz w:val="28"/>
          <w:szCs w:val="28"/>
        </w:rPr>
        <w:t>Самостоятельное применение нового на практике</w:t>
      </w:r>
      <w:r w:rsidRPr="0086493C">
        <w:rPr>
          <w:rFonts w:ascii="Times New Roman" w:hAnsi="Times New Roman"/>
          <w:b/>
          <w:sz w:val="28"/>
          <w:szCs w:val="28"/>
        </w:rPr>
        <w:t>,</w:t>
      </w:r>
      <w:r w:rsidR="0086493C" w:rsidRPr="0086493C">
        <w:rPr>
          <w:rFonts w:ascii="Times New Roman" w:hAnsi="Times New Roman"/>
          <w:b/>
          <w:sz w:val="28"/>
          <w:szCs w:val="28"/>
        </w:rPr>
        <w:t xml:space="preserve">  </w:t>
      </w:r>
      <w:r w:rsidRPr="0086493C">
        <w:rPr>
          <w:rFonts w:ascii="Times New Roman" w:hAnsi="Times New Roman" w:cs="Times New Roman"/>
          <w:b/>
          <w:sz w:val="28"/>
          <w:szCs w:val="28"/>
        </w:rPr>
        <w:t xml:space="preserve"> актуализация уже </w:t>
      </w:r>
      <w:r w:rsidR="0086493C">
        <w:rPr>
          <w:rFonts w:ascii="Times New Roman" w:hAnsi="Times New Roman" w:cs="Times New Roman"/>
          <w:b/>
          <w:sz w:val="28"/>
          <w:szCs w:val="28"/>
        </w:rPr>
        <w:t>имеющихся знаний, представлений</w:t>
      </w:r>
      <w:r w:rsidRPr="0086493C">
        <w:rPr>
          <w:rFonts w:ascii="Times New Roman" w:hAnsi="Times New Roman" w:cs="Times New Roman"/>
          <w:b/>
          <w:sz w:val="28"/>
          <w:szCs w:val="28"/>
        </w:rPr>
        <w:t xml:space="preserve"> (выполнение работы</w:t>
      </w:r>
      <w:r w:rsidR="0086493C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>)</w:t>
      </w:r>
      <w:r w:rsidRPr="0086493C">
        <w:rPr>
          <w:rFonts w:ascii="Times New Roman" w:eastAsia="Times New Roman" w:hAnsi="Times New Roman" w:cs="Times New Roman"/>
          <w:sz w:val="28"/>
          <w:szCs w:val="28"/>
          <w:lang w:eastAsia="en-US" w:bidi="en-US"/>
        </w:rPr>
        <w:t xml:space="preserve"> </w:t>
      </w:r>
    </w:p>
    <w:p w:rsidR="00AE28DE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Учитель: </w:t>
      </w:r>
      <w:r w:rsidR="00214393">
        <w:rPr>
          <w:rFonts w:ascii="Times New Roman" w:hAnsi="Times New Roman"/>
          <w:sz w:val="28"/>
          <w:szCs w:val="28"/>
          <w:lang w:val="ru-RU"/>
        </w:rPr>
        <w:t>д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>авайте   нарисуем</w:t>
      </w:r>
      <w:r w:rsidRPr="00E940A4">
        <w:rPr>
          <w:rFonts w:ascii="Times New Roman" w:hAnsi="Times New Roman"/>
          <w:sz w:val="28"/>
          <w:szCs w:val="28"/>
          <w:lang w:val="ru-RU"/>
        </w:rPr>
        <w:t xml:space="preserve"> наш посёлок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 xml:space="preserve">. Хотите? </w:t>
      </w:r>
      <w:r w:rsidR="0086493C">
        <w:rPr>
          <w:rFonts w:ascii="Times New Roman" w:hAnsi="Times New Roman"/>
          <w:sz w:val="28"/>
          <w:szCs w:val="28"/>
          <w:lang w:val="ru-RU"/>
        </w:rPr>
        <w:t>(да)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 xml:space="preserve"> </w:t>
      </w:r>
    </w:p>
    <w:p w:rsidR="00AE28DE" w:rsidRPr="00E940A4" w:rsidRDefault="003E0CD9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>(Дети  рисуют  посёлок, его достопримечательности, дома, улицы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 xml:space="preserve">)   [Приложение  1]          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>(После  того  как  дети  нарисуют.)</w:t>
      </w:r>
    </w:p>
    <w:p w:rsidR="00E940A4" w:rsidRPr="00E940A4" w:rsidRDefault="00E940A4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86493C" w:rsidRPr="00214393" w:rsidRDefault="00E940A4" w:rsidP="00214393">
      <w:pPr>
        <w:pStyle w:val="a6"/>
        <w:numPr>
          <w:ilvl w:val="0"/>
          <w:numId w:val="4"/>
        </w:numPr>
        <w:spacing w:after="0"/>
        <w:jc w:val="both"/>
        <w:rPr>
          <w:rFonts w:ascii="Times New Roman" w:hAnsi="Times New Roman"/>
          <w:sz w:val="28"/>
          <w:szCs w:val="28"/>
        </w:rPr>
      </w:pPr>
      <w:r w:rsidRPr="0086493C">
        <w:rPr>
          <w:rFonts w:ascii="Times New Roman" w:hAnsi="Times New Roman"/>
          <w:b/>
          <w:sz w:val="28"/>
          <w:szCs w:val="28"/>
        </w:rPr>
        <w:t>Итог образовательной деятельности. Систематизация знаний</w:t>
      </w:r>
      <w:r w:rsidRPr="0086493C">
        <w:rPr>
          <w:rFonts w:ascii="Times New Roman" w:hAnsi="Times New Roman"/>
          <w:sz w:val="28"/>
          <w:szCs w:val="28"/>
        </w:rPr>
        <w:t xml:space="preserve"> </w:t>
      </w:r>
      <w:r w:rsidR="0086493C">
        <w:rPr>
          <w:rFonts w:ascii="Times New Roman" w:hAnsi="Times New Roman"/>
          <w:sz w:val="28"/>
          <w:szCs w:val="28"/>
        </w:rPr>
        <w:t>–</w:t>
      </w:r>
      <w:r w:rsidRPr="0086493C">
        <w:rPr>
          <w:rFonts w:ascii="Times New Roman" w:hAnsi="Times New Roman"/>
          <w:sz w:val="28"/>
          <w:szCs w:val="28"/>
        </w:rPr>
        <w:t xml:space="preserve"> рассказ</w:t>
      </w:r>
      <w:r w:rsidR="0086493C">
        <w:rPr>
          <w:rFonts w:ascii="Times New Roman" w:hAnsi="Times New Roman"/>
          <w:sz w:val="28"/>
          <w:szCs w:val="28"/>
        </w:rPr>
        <w:t xml:space="preserve"> детей о том, что нарисовали</w:t>
      </w:r>
      <w:r w:rsidR="00214393">
        <w:rPr>
          <w:rFonts w:ascii="Times New Roman" w:hAnsi="Times New Roman"/>
          <w:sz w:val="28"/>
          <w:szCs w:val="28"/>
        </w:rPr>
        <w:t>; ч</w:t>
      </w:r>
      <w:r w:rsidR="0086493C" w:rsidRPr="00214393">
        <w:rPr>
          <w:rFonts w:ascii="Times New Roman" w:hAnsi="Times New Roman"/>
          <w:sz w:val="28"/>
          <w:szCs w:val="28"/>
        </w:rPr>
        <w:t>то нового они узнали о прошлом посёлка.</w:t>
      </w:r>
    </w:p>
    <w:p w:rsidR="0086493C" w:rsidRPr="0086493C" w:rsidRDefault="00E940A4" w:rsidP="0086493C">
      <w:pPr>
        <w:pStyle w:val="a6"/>
        <w:numPr>
          <w:ilvl w:val="0"/>
          <w:numId w:val="4"/>
        </w:numPr>
        <w:spacing w:after="0"/>
        <w:jc w:val="both"/>
        <w:rPr>
          <w:rFonts w:ascii="Times New Roman" w:hAnsi="Times New Roman"/>
          <w:sz w:val="28"/>
          <w:szCs w:val="28"/>
        </w:rPr>
      </w:pPr>
      <w:r w:rsidRPr="0086493C">
        <w:rPr>
          <w:rFonts w:ascii="Times New Roman" w:hAnsi="Times New Roman"/>
          <w:b/>
          <w:sz w:val="28"/>
          <w:szCs w:val="28"/>
        </w:rPr>
        <w:t xml:space="preserve">Рефлексия </w:t>
      </w:r>
    </w:p>
    <w:p w:rsidR="003E0CD9" w:rsidRPr="0086493C" w:rsidRDefault="00AE28DE" w:rsidP="0086493C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86493C">
        <w:rPr>
          <w:rFonts w:ascii="Times New Roman" w:hAnsi="Times New Roman"/>
          <w:sz w:val="28"/>
          <w:szCs w:val="28"/>
          <w:lang w:val="ru-RU"/>
        </w:rPr>
        <w:t xml:space="preserve">- Ребята, какие  работы  вам  нравятся  и  почему?                                </w:t>
      </w:r>
    </w:p>
    <w:p w:rsidR="00AE28DE" w:rsidRPr="00E940A4" w:rsidRDefault="0086493C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- 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 xml:space="preserve">Я  предлагаю  вам  </w:t>
      </w:r>
      <w:r w:rsidR="003E0CD9" w:rsidRPr="00E940A4">
        <w:rPr>
          <w:rFonts w:ascii="Times New Roman" w:hAnsi="Times New Roman"/>
          <w:sz w:val="28"/>
          <w:szCs w:val="28"/>
          <w:lang w:val="ru-RU"/>
        </w:rPr>
        <w:t>создать наш первый альбом, который мы назовём…….? («Моя малая родина</w:t>
      </w:r>
      <w:r w:rsidR="00214393">
        <w:rPr>
          <w:rFonts w:ascii="Times New Roman" w:hAnsi="Times New Roman"/>
          <w:sz w:val="28"/>
          <w:szCs w:val="28"/>
          <w:lang w:val="ru-RU"/>
        </w:rPr>
        <w:t xml:space="preserve"> - Чик</w:t>
      </w:r>
      <w:r w:rsidR="003E0CD9" w:rsidRPr="00E940A4">
        <w:rPr>
          <w:rFonts w:ascii="Times New Roman" w:hAnsi="Times New Roman"/>
          <w:sz w:val="28"/>
          <w:szCs w:val="28"/>
          <w:lang w:val="ru-RU"/>
        </w:rPr>
        <w:t>»).</w:t>
      </w:r>
      <w:r w:rsidR="00AE28DE" w:rsidRPr="00E940A4">
        <w:rPr>
          <w:rFonts w:ascii="Times New Roman" w:hAnsi="Times New Roman"/>
          <w:sz w:val="28"/>
          <w:szCs w:val="28"/>
          <w:lang w:val="ru-RU"/>
        </w:rPr>
        <w:t xml:space="preserve"> </w:t>
      </w: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b/>
          <w:sz w:val="28"/>
          <w:szCs w:val="28"/>
          <w:lang w:val="ru-RU"/>
        </w:rPr>
      </w:pPr>
    </w:p>
    <w:p w:rsidR="00AE28DE" w:rsidRPr="00E940A4" w:rsidRDefault="00AE28DE" w:rsidP="00E940A4">
      <w:pPr>
        <w:spacing w:after="0"/>
        <w:jc w:val="both"/>
        <w:rPr>
          <w:rFonts w:ascii="Times New Roman" w:hAnsi="Times New Roman"/>
          <w:b/>
          <w:sz w:val="28"/>
          <w:szCs w:val="28"/>
          <w:lang w:val="ru-RU"/>
        </w:rPr>
      </w:pPr>
    </w:p>
    <w:p w:rsidR="00BB13DB" w:rsidRDefault="00BB13DB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B13DB" w:rsidRDefault="00BB13DB">
      <w:pPr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br w:type="page"/>
      </w:r>
    </w:p>
    <w:p w:rsidR="00BD0CE6" w:rsidRDefault="00BB13DB" w:rsidP="00BB13DB">
      <w:pPr>
        <w:spacing w:after="0"/>
        <w:jc w:val="right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lastRenderedPageBreak/>
        <w:t>Приложение №1</w:t>
      </w:r>
    </w:p>
    <w:p w:rsidR="00BB13DB" w:rsidRDefault="00BB13DB" w:rsidP="00BB13DB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Детские рисунки с видами посёлка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 xml:space="preserve"> Ч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ик </w:t>
      </w:r>
    </w:p>
    <w:tbl>
      <w:tblPr>
        <w:tblStyle w:val="a7"/>
        <w:tblW w:w="0" w:type="auto"/>
        <w:tblLook w:val="04A0"/>
      </w:tblPr>
      <w:tblGrid>
        <w:gridCol w:w="4640"/>
        <w:gridCol w:w="4931"/>
      </w:tblGrid>
      <w:tr w:rsidR="0015319A" w:rsidTr="00B87D78">
        <w:tc>
          <w:tcPr>
            <w:tcW w:w="9571" w:type="dxa"/>
            <w:gridSpan w:val="2"/>
          </w:tcPr>
          <w:p w:rsidR="0015319A" w:rsidRDefault="0015319A" w:rsidP="00BB13DB">
            <w:pPr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15319A" w:rsidRDefault="0015319A" w:rsidP="00BB13DB">
            <w:pPr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val="ru-RU" w:eastAsia="ru-RU" w:bidi="ar-SA"/>
              </w:rPr>
              <w:drawing>
                <wp:inline distT="0" distB="0" distL="0" distR="0">
                  <wp:extent cx="4909366" cy="3682945"/>
                  <wp:effectExtent l="19050" t="0" r="5534" b="0"/>
                  <wp:docPr id="1" name="Рисунок 2" descr="C:\Users\pk\Desktop\моя малая родина\IMG_20221007_10290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pk\Desktop\моя малая родина\IMG_20221007_10290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09366" cy="36829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5319A" w:rsidRDefault="0015319A" w:rsidP="00BB13DB">
            <w:pPr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</w:tc>
      </w:tr>
      <w:tr w:rsidR="0015319A" w:rsidTr="0015319A">
        <w:tc>
          <w:tcPr>
            <w:tcW w:w="4640" w:type="dxa"/>
          </w:tcPr>
          <w:p w:rsidR="0015319A" w:rsidRDefault="0015319A" w:rsidP="00BB13DB">
            <w:pPr>
              <w:jc w:val="center"/>
              <w:rPr>
                <w:rFonts w:ascii="Times New Roman" w:hAnsi="Times New Roman"/>
                <w:noProof/>
                <w:sz w:val="28"/>
                <w:szCs w:val="28"/>
                <w:lang w:val="ru-RU" w:eastAsia="ru-RU" w:bidi="ar-SA"/>
              </w:rPr>
            </w:pPr>
          </w:p>
          <w:p w:rsidR="0015319A" w:rsidRDefault="0015319A" w:rsidP="00BB13DB">
            <w:pPr>
              <w:jc w:val="center"/>
              <w:rPr>
                <w:rFonts w:ascii="Times New Roman" w:hAnsi="Times New Roman"/>
                <w:noProof/>
                <w:sz w:val="28"/>
                <w:szCs w:val="28"/>
                <w:lang w:val="ru-RU" w:eastAsia="ru-RU" w:bidi="ar-SA"/>
              </w:rPr>
            </w:pPr>
          </w:p>
          <w:p w:rsidR="0015319A" w:rsidRDefault="0015319A" w:rsidP="00BB13DB">
            <w:pPr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val="ru-RU" w:eastAsia="ru-RU" w:bidi="ar-SA"/>
              </w:rPr>
              <w:drawing>
                <wp:inline distT="0" distB="0" distL="0" distR="0">
                  <wp:extent cx="2780605" cy="2085975"/>
                  <wp:effectExtent l="19050" t="0" r="695" b="0"/>
                  <wp:docPr id="3" name="Рисунок 3" descr="C:\Users\pk\Desktop\моя малая родина\IMG_20221007_09573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pk\Desktop\моя малая родина\IMG_20221007_09573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0108" cy="208560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5319A" w:rsidRDefault="0015319A" w:rsidP="00BB13DB">
            <w:pPr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</w:tc>
        <w:tc>
          <w:tcPr>
            <w:tcW w:w="4931" w:type="dxa"/>
          </w:tcPr>
          <w:p w:rsidR="0015319A" w:rsidRDefault="0015319A" w:rsidP="00BB13DB">
            <w:pPr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15319A" w:rsidRDefault="0015319A" w:rsidP="00BB13DB">
            <w:pPr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15319A" w:rsidRDefault="0015319A" w:rsidP="00BB13DB">
            <w:pPr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val="ru-RU" w:eastAsia="ru-RU" w:bidi="ar-SA"/>
              </w:rPr>
              <w:drawing>
                <wp:inline distT="0" distB="0" distL="0" distR="0">
                  <wp:extent cx="2681954" cy="2011969"/>
                  <wp:effectExtent l="19050" t="0" r="4096" b="0"/>
                  <wp:docPr id="4" name="Рисунок 4" descr="C:\Users\pk\Desktop\моя малая родина\IMG_20221007_09582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pk\Desktop\моя малая родина\IMG_20221007_09582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81954" cy="201196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5319A" w:rsidRDefault="0015319A" w:rsidP="00BB13DB">
            <w:pPr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</w:tc>
      </w:tr>
      <w:tr w:rsidR="0015319A" w:rsidTr="0015319A">
        <w:tc>
          <w:tcPr>
            <w:tcW w:w="4640" w:type="dxa"/>
          </w:tcPr>
          <w:p w:rsidR="0015319A" w:rsidRDefault="0015319A" w:rsidP="00BB13DB">
            <w:pPr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val="ru-RU" w:eastAsia="ru-RU" w:bidi="ar-SA"/>
              </w:rPr>
              <w:lastRenderedPageBreak/>
              <w:drawing>
                <wp:inline distT="0" distB="0" distL="0" distR="0">
                  <wp:extent cx="2691727" cy="2019300"/>
                  <wp:effectExtent l="19050" t="0" r="0" b="0"/>
                  <wp:docPr id="5" name="Рисунок 5" descr="C:\Users\pk\Desktop\моя малая родина\IMG_20221007_09594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pk\Desktop\моя малая родина\IMG_20221007_09594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2401" cy="20198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14393" w:rsidRDefault="00214393" w:rsidP="00BB13DB">
            <w:pPr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</w:tc>
        <w:tc>
          <w:tcPr>
            <w:tcW w:w="4931" w:type="dxa"/>
          </w:tcPr>
          <w:p w:rsidR="00214393" w:rsidRDefault="00214393" w:rsidP="00BB13DB">
            <w:pPr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15319A" w:rsidRDefault="0015319A" w:rsidP="00BB13DB">
            <w:pPr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val="ru-RU" w:eastAsia="ru-RU" w:bidi="ar-SA"/>
              </w:rPr>
              <w:drawing>
                <wp:inline distT="0" distB="0" distL="0" distR="0">
                  <wp:extent cx="2777157" cy="2083388"/>
                  <wp:effectExtent l="19050" t="0" r="4143" b="0"/>
                  <wp:docPr id="6" name="Рисунок 6" descr="C:\Users\pk\Desktop\моя малая родина\IMG_20221007_10001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pk\Desktop\моя малая родина\IMG_20221007_10001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77157" cy="208338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5319A" w:rsidRDefault="0015319A" w:rsidP="00BB13DB">
            <w:pPr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</w:tc>
      </w:tr>
      <w:tr w:rsidR="0015319A" w:rsidTr="0015319A">
        <w:tc>
          <w:tcPr>
            <w:tcW w:w="4640" w:type="dxa"/>
          </w:tcPr>
          <w:p w:rsidR="00214393" w:rsidRDefault="00214393" w:rsidP="00BB13DB">
            <w:pPr>
              <w:jc w:val="center"/>
              <w:rPr>
                <w:rFonts w:ascii="Times New Roman" w:hAnsi="Times New Roman"/>
                <w:noProof/>
                <w:sz w:val="28"/>
                <w:szCs w:val="28"/>
                <w:lang w:val="ru-RU" w:eastAsia="ru-RU" w:bidi="ar-SA"/>
              </w:rPr>
            </w:pPr>
          </w:p>
          <w:p w:rsidR="0015319A" w:rsidRDefault="0015319A" w:rsidP="00BB13DB">
            <w:pPr>
              <w:jc w:val="center"/>
              <w:rPr>
                <w:rFonts w:ascii="Times New Roman" w:hAnsi="Times New Roman"/>
                <w:noProof/>
                <w:sz w:val="28"/>
                <w:szCs w:val="28"/>
                <w:lang w:val="ru-RU" w:eastAsia="ru-RU" w:bidi="ar-SA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val="ru-RU" w:eastAsia="ru-RU" w:bidi="ar-SA"/>
              </w:rPr>
              <w:drawing>
                <wp:inline distT="0" distB="0" distL="0" distR="0">
                  <wp:extent cx="2679031" cy="2009775"/>
                  <wp:effectExtent l="19050" t="0" r="7019" b="0"/>
                  <wp:docPr id="7" name="Рисунок 7" descr="C:\Users\pk\Desktop\моя малая родина\IMG_20221007_10043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pk\Desktop\моя малая родина\IMG_20221007_10043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79853" cy="201039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31" w:type="dxa"/>
          </w:tcPr>
          <w:p w:rsidR="00214393" w:rsidRDefault="00214393" w:rsidP="00BB13DB">
            <w:pPr>
              <w:jc w:val="center"/>
              <w:rPr>
                <w:rFonts w:ascii="Times New Roman" w:hAnsi="Times New Roman"/>
                <w:noProof/>
                <w:sz w:val="28"/>
                <w:szCs w:val="28"/>
                <w:lang w:val="ru-RU" w:eastAsia="ru-RU" w:bidi="ar-SA"/>
              </w:rPr>
            </w:pPr>
          </w:p>
          <w:p w:rsidR="0015319A" w:rsidRDefault="0015319A" w:rsidP="00BB13DB">
            <w:pPr>
              <w:jc w:val="center"/>
              <w:rPr>
                <w:rFonts w:ascii="Times New Roman" w:hAnsi="Times New Roman"/>
                <w:noProof/>
                <w:sz w:val="28"/>
                <w:szCs w:val="28"/>
                <w:lang w:val="ru-RU" w:eastAsia="ru-RU" w:bidi="ar-SA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val="ru-RU" w:eastAsia="ru-RU" w:bidi="ar-SA"/>
              </w:rPr>
              <w:drawing>
                <wp:inline distT="0" distB="0" distL="0" distR="0">
                  <wp:extent cx="2679030" cy="2009775"/>
                  <wp:effectExtent l="19050" t="0" r="7020" b="0"/>
                  <wp:docPr id="8" name="Рисунок 8" descr="C:\Users\pk\Desktop\моя малая родина\IMG_20221007_10051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pk\Desktop\моя малая родина\IMG_20221007_10051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79773" cy="20103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5319A" w:rsidRDefault="0015319A" w:rsidP="00BB13DB">
            <w:pPr>
              <w:jc w:val="center"/>
              <w:rPr>
                <w:rFonts w:ascii="Times New Roman" w:hAnsi="Times New Roman"/>
                <w:noProof/>
                <w:sz w:val="28"/>
                <w:szCs w:val="28"/>
                <w:lang w:val="ru-RU" w:eastAsia="ru-RU" w:bidi="ar-SA"/>
              </w:rPr>
            </w:pPr>
          </w:p>
        </w:tc>
      </w:tr>
    </w:tbl>
    <w:p w:rsidR="0015319A" w:rsidRPr="00E940A4" w:rsidRDefault="0015319A" w:rsidP="00BB13DB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BD0CE6" w:rsidRPr="00E940A4" w:rsidRDefault="00BD0CE6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          </w:t>
      </w:r>
    </w:p>
    <w:p w:rsidR="00BD0CE6" w:rsidRPr="00E940A4" w:rsidRDefault="00BD0CE6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D0CE6" w:rsidRPr="00E940A4" w:rsidRDefault="00BD0CE6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D0CE6" w:rsidRPr="00E940A4" w:rsidRDefault="00BD0CE6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D0CE6" w:rsidRPr="00E940A4" w:rsidRDefault="00BD0CE6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D0CE6" w:rsidRPr="00E940A4" w:rsidRDefault="00BD0CE6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          </w:t>
      </w:r>
    </w:p>
    <w:p w:rsidR="00BD0CE6" w:rsidRPr="00BF7913" w:rsidRDefault="00BD0CE6" w:rsidP="00E940A4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 w:rsidRPr="00E940A4">
        <w:rPr>
          <w:rFonts w:ascii="Times New Roman" w:hAnsi="Times New Roman"/>
          <w:sz w:val="28"/>
          <w:szCs w:val="28"/>
          <w:lang w:val="ru-RU"/>
        </w:rPr>
        <w:t xml:space="preserve">                                            </w:t>
      </w:r>
      <w:r w:rsidRPr="00BF7913">
        <w:rPr>
          <w:rFonts w:ascii="Times New Roman" w:hAnsi="Times New Roman"/>
          <w:sz w:val="28"/>
          <w:szCs w:val="28"/>
          <w:lang w:val="ru-RU"/>
        </w:rPr>
        <w:t xml:space="preserve">    </w:t>
      </w:r>
    </w:p>
    <w:sectPr w:rsidR="00BD0CE6" w:rsidRPr="00BF7913" w:rsidSect="00602B9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Droid Sans Fallback">
    <w:altName w:val="MS Mincho"/>
    <w:charset w:val="80"/>
    <w:family w:val="auto"/>
    <w:pitch w:val="variable"/>
    <w:sig w:usb0="00000000" w:usb1="00000000" w:usb2="00000000" w:usb3="00000000" w:csb0="0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BE7948"/>
    <w:multiLevelType w:val="hybridMultilevel"/>
    <w:tmpl w:val="294EDDDA"/>
    <w:lvl w:ilvl="0" w:tplc="8C761F9A">
      <w:start w:val="1"/>
      <w:numFmt w:val="decimal"/>
      <w:lvlText w:val="%1."/>
      <w:lvlJc w:val="left"/>
      <w:pPr>
        <w:ind w:left="644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2E05445F"/>
    <w:multiLevelType w:val="hybridMultilevel"/>
    <w:tmpl w:val="994C8F5C"/>
    <w:lvl w:ilvl="0" w:tplc="DD849494">
      <w:start w:val="1"/>
      <w:numFmt w:val="decimal"/>
      <w:lvlText w:val="%1."/>
      <w:lvlJc w:val="left"/>
      <w:pPr>
        <w:ind w:left="17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60" w:hanging="360"/>
      </w:pPr>
    </w:lvl>
    <w:lvl w:ilvl="2" w:tplc="0419001B" w:tentative="1">
      <w:start w:val="1"/>
      <w:numFmt w:val="lowerRoman"/>
      <w:lvlText w:val="%3."/>
      <w:lvlJc w:val="right"/>
      <w:pPr>
        <w:ind w:left="3180" w:hanging="180"/>
      </w:pPr>
    </w:lvl>
    <w:lvl w:ilvl="3" w:tplc="0419000F" w:tentative="1">
      <w:start w:val="1"/>
      <w:numFmt w:val="decimal"/>
      <w:lvlText w:val="%4."/>
      <w:lvlJc w:val="left"/>
      <w:pPr>
        <w:ind w:left="3900" w:hanging="360"/>
      </w:pPr>
    </w:lvl>
    <w:lvl w:ilvl="4" w:tplc="04190019" w:tentative="1">
      <w:start w:val="1"/>
      <w:numFmt w:val="lowerLetter"/>
      <w:lvlText w:val="%5."/>
      <w:lvlJc w:val="left"/>
      <w:pPr>
        <w:ind w:left="4620" w:hanging="360"/>
      </w:pPr>
    </w:lvl>
    <w:lvl w:ilvl="5" w:tplc="0419001B" w:tentative="1">
      <w:start w:val="1"/>
      <w:numFmt w:val="lowerRoman"/>
      <w:lvlText w:val="%6."/>
      <w:lvlJc w:val="right"/>
      <w:pPr>
        <w:ind w:left="5340" w:hanging="180"/>
      </w:pPr>
    </w:lvl>
    <w:lvl w:ilvl="6" w:tplc="0419000F" w:tentative="1">
      <w:start w:val="1"/>
      <w:numFmt w:val="decimal"/>
      <w:lvlText w:val="%7."/>
      <w:lvlJc w:val="left"/>
      <w:pPr>
        <w:ind w:left="6060" w:hanging="360"/>
      </w:pPr>
    </w:lvl>
    <w:lvl w:ilvl="7" w:tplc="04190019" w:tentative="1">
      <w:start w:val="1"/>
      <w:numFmt w:val="lowerLetter"/>
      <w:lvlText w:val="%8."/>
      <w:lvlJc w:val="left"/>
      <w:pPr>
        <w:ind w:left="6780" w:hanging="360"/>
      </w:pPr>
    </w:lvl>
    <w:lvl w:ilvl="8" w:tplc="0419001B" w:tentative="1">
      <w:start w:val="1"/>
      <w:numFmt w:val="lowerRoman"/>
      <w:lvlText w:val="%9."/>
      <w:lvlJc w:val="right"/>
      <w:pPr>
        <w:ind w:left="7500" w:hanging="180"/>
      </w:pPr>
    </w:lvl>
  </w:abstractNum>
  <w:abstractNum w:abstractNumId="2">
    <w:nsid w:val="56C6406A"/>
    <w:multiLevelType w:val="hybridMultilevel"/>
    <w:tmpl w:val="243C77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9731FB5"/>
    <w:multiLevelType w:val="hybridMultilevel"/>
    <w:tmpl w:val="418CF6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AE28DE"/>
    <w:rsid w:val="0015319A"/>
    <w:rsid w:val="00214393"/>
    <w:rsid w:val="002303F7"/>
    <w:rsid w:val="00341282"/>
    <w:rsid w:val="0036176F"/>
    <w:rsid w:val="003E0CD9"/>
    <w:rsid w:val="004549B4"/>
    <w:rsid w:val="004F4E8C"/>
    <w:rsid w:val="006F30CB"/>
    <w:rsid w:val="00812AE2"/>
    <w:rsid w:val="0086493C"/>
    <w:rsid w:val="00874AF5"/>
    <w:rsid w:val="00A261A1"/>
    <w:rsid w:val="00AE28DE"/>
    <w:rsid w:val="00B6410C"/>
    <w:rsid w:val="00B80C04"/>
    <w:rsid w:val="00B878EC"/>
    <w:rsid w:val="00BB13DB"/>
    <w:rsid w:val="00BD0CE6"/>
    <w:rsid w:val="00BF7913"/>
    <w:rsid w:val="00CE486C"/>
    <w:rsid w:val="00DA6DF9"/>
    <w:rsid w:val="00E416C5"/>
    <w:rsid w:val="00E91400"/>
    <w:rsid w:val="00E940A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28DE"/>
    <w:rPr>
      <w:rFonts w:ascii="Cambria" w:eastAsia="Times New Roman" w:hAnsi="Cambria" w:cs="Times New Roman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E28D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E28DE"/>
    <w:rPr>
      <w:rFonts w:ascii="Tahoma" w:eastAsia="Times New Roman" w:hAnsi="Tahoma" w:cs="Tahoma"/>
      <w:sz w:val="16"/>
      <w:szCs w:val="16"/>
      <w:lang w:val="en-US" w:bidi="en-US"/>
    </w:rPr>
  </w:style>
  <w:style w:type="paragraph" w:styleId="a5">
    <w:name w:val="No Spacing"/>
    <w:uiPriority w:val="1"/>
    <w:qFormat/>
    <w:rsid w:val="00BD0CE6"/>
    <w:pPr>
      <w:spacing w:after="0" w:line="240" w:lineRule="auto"/>
    </w:pPr>
  </w:style>
  <w:style w:type="paragraph" w:styleId="a6">
    <w:name w:val="List Paragraph"/>
    <w:basedOn w:val="a"/>
    <w:uiPriority w:val="34"/>
    <w:qFormat/>
    <w:rsid w:val="00B80C04"/>
    <w:pPr>
      <w:ind w:left="720"/>
      <w:contextualSpacing/>
    </w:pPr>
    <w:rPr>
      <w:rFonts w:asciiTheme="minorHAnsi" w:eastAsiaTheme="minorEastAsia" w:hAnsiTheme="minorHAnsi" w:cstheme="minorBidi"/>
      <w:lang w:val="ru-RU" w:eastAsia="ru-RU" w:bidi="ar-SA"/>
    </w:rPr>
  </w:style>
  <w:style w:type="table" w:styleId="a7">
    <w:name w:val="Table Grid"/>
    <w:basedOn w:val="a1"/>
    <w:uiPriority w:val="59"/>
    <w:rsid w:val="0015319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8050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jpeg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image" Target="media/image7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jpe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5.jpeg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</TotalTime>
  <Pages>1</Pages>
  <Words>2633</Words>
  <Characters>15010</Characters>
  <Application>Microsoft Office Word</Application>
  <DocSecurity>0</DocSecurity>
  <Lines>125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k</dc:creator>
  <cp:keywords/>
  <dc:description/>
  <cp:lastModifiedBy>pk</cp:lastModifiedBy>
  <cp:revision>12</cp:revision>
  <dcterms:created xsi:type="dcterms:W3CDTF">2022-10-14T10:34:00Z</dcterms:created>
  <dcterms:modified xsi:type="dcterms:W3CDTF">2022-10-17T10:13:00Z</dcterms:modified>
</cp:coreProperties>
</file>